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B45FD" w:rsidRPr="00040B8E" w:rsidRDefault="005B45FD" w:rsidP="005B45FD">
      <w:pPr>
        <w:ind w:left="5060"/>
        <w:jc w:val="center"/>
        <w:outlineLvl w:val="0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15</w:t>
      </w:r>
    </w:p>
    <w:p w:rsidR="005B45FD" w:rsidRPr="00040B8E" w:rsidRDefault="005B45FD" w:rsidP="005B45FD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5B45FD" w:rsidRDefault="005B45FD" w:rsidP="005B45FD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 </w:t>
      </w:r>
    </w:p>
    <w:p w:rsidR="005B45FD" w:rsidRPr="000D2CC3" w:rsidRDefault="005B45FD" w:rsidP="005B45FD">
      <w:pPr>
        <w:jc w:val="center"/>
        <w:rPr>
          <w:b/>
          <w:bCs/>
          <w:sz w:val="28"/>
          <w:szCs w:val="28"/>
        </w:rPr>
      </w:pPr>
    </w:p>
    <w:p w:rsidR="005B45FD" w:rsidRDefault="005B45FD" w:rsidP="005B45FD">
      <w:pPr>
        <w:jc w:val="right"/>
        <w:rPr>
          <w:b/>
          <w:bCs/>
          <w:sz w:val="28"/>
          <w:szCs w:val="28"/>
        </w:rPr>
      </w:pPr>
    </w:p>
    <w:p w:rsidR="005B45FD" w:rsidRPr="000D2CC3" w:rsidRDefault="005B45FD" w:rsidP="005B45FD">
      <w:pPr>
        <w:jc w:val="center"/>
        <w:rPr>
          <w:b/>
          <w:bCs/>
          <w:sz w:val="28"/>
          <w:szCs w:val="28"/>
        </w:rPr>
      </w:pPr>
    </w:p>
    <w:p w:rsidR="005B45FD" w:rsidRPr="000D2CC3" w:rsidRDefault="005B45FD" w:rsidP="005B45FD">
      <w:pPr>
        <w:jc w:val="center"/>
        <w:outlineLvl w:val="0"/>
        <w:rPr>
          <w:b/>
          <w:bCs/>
          <w:sz w:val="28"/>
          <w:szCs w:val="28"/>
        </w:rPr>
      </w:pPr>
      <w:r w:rsidRPr="000D2CC3">
        <w:rPr>
          <w:b/>
          <w:bCs/>
          <w:sz w:val="28"/>
          <w:szCs w:val="28"/>
        </w:rPr>
        <w:t>Регламент государственной услуги</w:t>
      </w:r>
    </w:p>
    <w:p w:rsidR="005B45FD" w:rsidRPr="000D2CC3" w:rsidRDefault="005B45FD" w:rsidP="005B45FD">
      <w:pPr>
        <w:jc w:val="center"/>
        <w:rPr>
          <w:b/>
          <w:i/>
          <w:sz w:val="28"/>
          <w:szCs w:val="28"/>
        </w:rPr>
      </w:pPr>
      <w:r w:rsidRPr="000D2CC3">
        <w:rPr>
          <w:b/>
          <w:bCs/>
          <w:sz w:val="28"/>
          <w:szCs w:val="28"/>
        </w:rPr>
        <w:t>«</w:t>
      </w:r>
      <w:r w:rsidRPr="00B64842">
        <w:rPr>
          <w:b/>
          <w:sz w:val="28"/>
          <w:szCs w:val="28"/>
        </w:rPr>
        <w:t>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</w:t>
      </w:r>
      <w:r w:rsidRPr="000D2CC3">
        <w:rPr>
          <w:b/>
          <w:sz w:val="28"/>
          <w:szCs w:val="28"/>
        </w:rPr>
        <w:t>»</w:t>
      </w:r>
      <w:bookmarkStart w:id="0" w:name="_GoBack"/>
      <w:bookmarkEnd w:id="0"/>
    </w:p>
    <w:p w:rsidR="005B45FD" w:rsidRDefault="005B45FD" w:rsidP="005B45FD">
      <w:pPr>
        <w:jc w:val="center"/>
        <w:rPr>
          <w:sz w:val="28"/>
          <w:szCs w:val="28"/>
        </w:rPr>
      </w:pPr>
    </w:p>
    <w:p w:rsidR="005B45FD" w:rsidRPr="000D2CC3" w:rsidRDefault="005B45FD" w:rsidP="005B45FD">
      <w:pPr>
        <w:jc w:val="center"/>
        <w:rPr>
          <w:sz w:val="28"/>
          <w:szCs w:val="28"/>
        </w:rPr>
      </w:pPr>
    </w:p>
    <w:p w:rsidR="005B45FD" w:rsidRPr="000D2CC3" w:rsidRDefault="005B45FD" w:rsidP="005B45FD">
      <w:pPr>
        <w:jc w:val="center"/>
        <w:rPr>
          <w:sz w:val="28"/>
          <w:szCs w:val="28"/>
        </w:rPr>
      </w:pPr>
      <w:r w:rsidRPr="000D2CC3">
        <w:rPr>
          <w:b/>
          <w:bCs/>
          <w:sz w:val="28"/>
          <w:szCs w:val="28"/>
        </w:rPr>
        <w:t>1. Общие положения</w:t>
      </w:r>
    </w:p>
    <w:p w:rsidR="005B45FD" w:rsidRPr="000D2CC3" w:rsidRDefault="005B45FD" w:rsidP="005B45FD">
      <w:pPr>
        <w:tabs>
          <w:tab w:val="left" w:pos="0"/>
        </w:tabs>
        <w:jc w:val="center"/>
        <w:rPr>
          <w:sz w:val="28"/>
          <w:szCs w:val="28"/>
        </w:rPr>
      </w:pPr>
    </w:p>
    <w:p w:rsidR="005B45FD" w:rsidRDefault="005B45FD" w:rsidP="005B45FD">
      <w:pPr>
        <w:numPr>
          <w:ilvl w:val="0"/>
          <w:numId w:val="4"/>
        </w:numPr>
        <w:tabs>
          <w:tab w:val="left" w:pos="993"/>
        </w:tabs>
        <w:ind w:left="0" w:firstLine="709"/>
        <w:jc w:val="both"/>
        <w:rPr>
          <w:rStyle w:val="s0"/>
          <w:sz w:val="28"/>
          <w:szCs w:val="28"/>
        </w:rPr>
      </w:pPr>
      <w:r w:rsidRPr="000D2CC3">
        <w:rPr>
          <w:sz w:val="28"/>
          <w:szCs w:val="28"/>
        </w:rPr>
        <w:t xml:space="preserve">Государственная услуга </w:t>
      </w:r>
      <w:r w:rsidRPr="00493EB2">
        <w:rPr>
          <w:sz w:val="28"/>
          <w:szCs w:val="28"/>
        </w:rPr>
        <w:t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</w:t>
      </w:r>
      <w:r w:rsidRPr="008778DF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Pr="00035C90">
        <w:rPr>
          <w:sz w:val="28"/>
          <w:szCs w:val="28"/>
        </w:rPr>
        <w:t>(</w:t>
      </w:r>
      <w:r>
        <w:rPr>
          <w:sz w:val="28"/>
          <w:szCs w:val="28"/>
        </w:rPr>
        <w:t xml:space="preserve">далее – государственная услуга) </w:t>
      </w:r>
      <w:r w:rsidRPr="000D2CC3">
        <w:rPr>
          <w:sz w:val="28"/>
          <w:szCs w:val="28"/>
        </w:rPr>
        <w:t>оказывается</w:t>
      </w:r>
      <w:r>
        <w:rPr>
          <w:sz w:val="28"/>
          <w:szCs w:val="28"/>
        </w:rPr>
        <w:t xml:space="preserve"> на основании </w:t>
      </w:r>
      <w:r w:rsidRPr="002D2D21">
        <w:rPr>
          <w:sz w:val="28"/>
          <w:szCs w:val="28"/>
        </w:rPr>
        <w:t>Стандарта</w:t>
      </w:r>
      <w:r>
        <w:rPr>
          <w:sz w:val="28"/>
          <w:szCs w:val="28"/>
        </w:rPr>
        <w:t xml:space="preserve"> </w:t>
      </w:r>
      <w:r w:rsidRPr="002D2D21">
        <w:rPr>
          <w:sz w:val="28"/>
          <w:szCs w:val="28"/>
        </w:rPr>
        <w:t>государственной услуги 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</w:t>
      </w:r>
      <w:r w:rsidRPr="002D2D21">
        <w:rPr>
          <w:bCs/>
          <w:sz w:val="28"/>
          <w:szCs w:val="28"/>
        </w:rPr>
        <w:t>, утвержденного приказом Министра финансов Республики Казахстан от 27 апреля 2015 года №</w:t>
      </w:r>
      <w:r>
        <w:rPr>
          <w:bCs/>
          <w:sz w:val="28"/>
          <w:szCs w:val="28"/>
        </w:rPr>
        <w:t xml:space="preserve"> </w:t>
      </w:r>
      <w:r w:rsidRPr="002D2D21">
        <w:rPr>
          <w:bCs/>
          <w:sz w:val="28"/>
          <w:szCs w:val="28"/>
        </w:rPr>
        <w:t>284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 xml:space="preserve">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 w:rsidRPr="002D2D21">
        <w:rPr>
          <w:bCs/>
          <w:sz w:val="28"/>
          <w:szCs w:val="28"/>
        </w:rPr>
        <w:t xml:space="preserve"> (далее </w:t>
      </w:r>
      <w:r w:rsidRPr="002D2D21">
        <w:rPr>
          <w:rStyle w:val="s0"/>
          <w:sz w:val="28"/>
          <w:szCs w:val="28"/>
        </w:rPr>
        <w:t>–</w:t>
      </w:r>
      <w:r w:rsidRPr="002D2D21">
        <w:rPr>
          <w:bCs/>
          <w:sz w:val="28"/>
          <w:szCs w:val="28"/>
        </w:rPr>
        <w:t xml:space="preserve"> Стандарт)</w:t>
      </w:r>
      <w:r>
        <w:rPr>
          <w:bCs/>
          <w:sz w:val="28"/>
          <w:szCs w:val="28"/>
        </w:rPr>
        <w:t xml:space="preserve">, </w:t>
      </w:r>
      <w:r>
        <w:rPr>
          <w:rStyle w:val="s0"/>
          <w:sz w:val="28"/>
          <w:szCs w:val="28"/>
        </w:rPr>
        <w:t xml:space="preserve">территориальными органами Комитета государственных доходов Министерства финансов Республики Казахстан </w:t>
      </w:r>
      <w:r w:rsidRPr="00F83FC9">
        <w:rPr>
          <w:rStyle w:val="s0"/>
          <w:sz w:val="28"/>
          <w:szCs w:val="28"/>
        </w:rPr>
        <w:t xml:space="preserve">по </w:t>
      </w:r>
      <w:r w:rsidRPr="00F83FC9">
        <w:rPr>
          <w:rStyle w:val="s0"/>
          <w:sz w:val="28"/>
          <w:szCs w:val="28"/>
        </w:rPr>
        <w:lastRenderedPageBreak/>
        <w:t>районам, городам и районам в городах, на территории специальных экономических зон</w:t>
      </w:r>
      <w:r>
        <w:rPr>
          <w:rStyle w:val="s0"/>
          <w:sz w:val="28"/>
          <w:szCs w:val="28"/>
        </w:rPr>
        <w:t xml:space="preserve"> </w:t>
      </w:r>
      <w:r w:rsidRPr="00342C47">
        <w:rPr>
          <w:rStyle w:val="s0"/>
          <w:sz w:val="28"/>
          <w:szCs w:val="28"/>
        </w:rPr>
        <w:t>(далее –</w:t>
      </w:r>
      <w:proofErr w:type="spellStart"/>
      <w:r w:rsidRPr="00342C47">
        <w:rPr>
          <w:rStyle w:val="s0"/>
          <w:sz w:val="28"/>
          <w:szCs w:val="28"/>
        </w:rPr>
        <w:t>услугодател</w:t>
      </w:r>
      <w:r>
        <w:rPr>
          <w:rStyle w:val="s0"/>
          <w:sz w:val="28"/>
          <w:szCs w:val="28"/>
        </w:rPr>
        <w:t>ь</w:t>
      </w:r>
      <w:proofErr w:type="spellEnd"/>
      <w:r w:rsidRPr="00342C47">
        <w:rPr>
          <w:rStyle w:val="s0"/>
          <w:sz w:val="28"/>
          <w:szCs w:val="28"/>
        </w:rPr>
        <w:t>)</w:t>
      </w:r>
      <w:r>
        <w:rPr>
          <w:rStyle w:val="s0"/>
          <w:sz w:val="28"/>
          <w:szCs w:val="28"/>
        </w:rPr>
        <w:t>.</w:t>
      </w:r>
    </w:p>
    <w:p w:rsidR="005C6EE4" w:rsidRPr="00B35B7D" w:rsidRDefault="005C6EE4" w:rsidP="005C6EE4">
      <w:pPr>
        <w:tabs>
          <w:tab w:val="left" w:pos="993"/>
        </w:tabs>
        <w:ind w:firstLine="708"/>
        <w:jc w:val="both"/>
        <w:rPr>
          <w:rStyle w:val="s0"/>
          <w:sz w:val="28"/>
          <w:szCs w:val="28"/>
        </w:rPr>
      </w:pPr>
      <w:r w:rsidRPr="00B35B7D">
        <w:rPr>
          <w:sz w:val="28"/>
          <w:szCs w:val="28"/>
        </w:rPr>
        <w:t>Прием запроса для получения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 (далее – запрос) и выдача результата оказания государственной услуги осуществляются</w:t>
      </w:r>
      <w:r w:rsidRPr="00B35B7D">
        <w:rPr>
          <w:rStyle w:val="s0"/>
          <w:sz w:val="28"/>
          <w:szCs w:val="28"/>
        </w:rPr>
        <w:t>:</w:t>
      </w:r>
    </w:p>
    <w:p w:rsidR="005C6EE4" w:rsidRPr="00B35B7D" w:rsidRDefault="005C6EE4" w:rsidP="005C6EE4">
      <w:pPr>
        <w:numPr>
          <w:ilvl w:val="0"/>
          <w:numId w:val="7"/>
        </w:numPr>
        <w:tabs>
          <w:tab w:val="left" w:pos="990"/>
        </w:tabs>
        <w:ind w:left="0" w:firstLine="851"/>
        <w:jc w:val="both"/>
        <w:rPr>
          <w:sz w:val="28"/>
          <w:szCs w:val="28"/>
        </w:rPr>
      </w:pPr>
      <w:r w:rsidRPr="00B35B7D">
        <w:rPr>
          <w:rStyle w:val="s0"/>
          <w:sz w:val="28"/>
          <w:szCs w:val="28"/>
        </w:rPr>
        <w:t xml:space="preserve"> </w:t>
      </w:r>
      <w:proofErr w:type="spellStart"/>
      <w:r w:rsidRPr="00B35B7D">
        <w:rPr>
          <w:rStyle w:val="s0"/>
          <w:sz w:val="28"/>
          <w:szCs w:val="28"/>
        </w:rPr>
        <w:t>услугодателем</w:t>
      </w:r>
      <w:proofErr w:type="spellEnd"/>
      <w:r w:rsidRPr="00B35B7D">
        <w:rPr>
          <w:rStyle w:val="s0"/>
          <w:sz w:val="28"/>
          <w:szCs w:val="28"/>
        </w:rPr>
        <w:t xml:space="preserve"> через веб-приложение «Кабинет налогоплательщика» (далее – Кабинет налогоплательщика) информационных систем органов государственных доходов;</w:t>
      </w:r>
    </w:p>
    <w:p w:rsidR="005C6EE4" w:rsidRPr="00B35B7D" w:rsidRDefault="005C6EE4" w:rsidP="005C6EE4">
      <w:pPr>
        <w:tabs>
          <w:tab w:val="left" w:pos="993"/>
        </w:tabs>
        <w:ind w:firstLine="708"/>
        <w:jc w:val="both"/>
        <w:rPr>
          <w:sz w:val="28"/>
          <w:szCs w:val="28"/>
        </w:rPr>
      </w:pPr>
      <w:r w:rsidRPr="00B35B7D">
        <w:rPr>
          <w:sz w:val="28"/>
          <w:szCs w:val="28"/>
        </w:rPr>
        <w:t xml:space="preserve">2) </w:t>
      </w:r>
      <w:r w:rsidR="00052B59" w:rsidRPr="00052B59">
        <w:rPr>
          <w:rStyle w:val="s0"/>
          <w:sz w:val="28"/>
          <w:szCs w:val="28"/>
        </w:rPr>
        <w:t>через некоммерческое акционерное общество «Государственная корпорация «Правительство для граждан» (далее – Государственная корпорация)</w:t>
      </w:r>
      <w:r w:rsidRPr="00B35B7D">
        <w:rPr>
          <w:rStyle w:val="s0"/>
          <w:sz w:val="28"/>
          <w:szCs w:val="28"/>
        </w:rPr>
        <w:t>;</w:t>
      </w:r>
    </w:p>
    <w:p w:rsidR="005C6EE4" w:rsidRPr="00B35B7D" w:rsidRDefault="005C6EE4" w:rsidP="005C6EE4">
      <w:pPr>
        <w:tabs>
          <w:tab w:val="left" w:pos="993"/>
        </w:tabs>
        <w:ind w:firstLine="708"/>
        <w:jc w:val="both"/>
        <w:rPr>
          <w:sz w:val="28"/>
          <w:szCs w:val="28"/>
        </w:rPr>
      </w:pPr>
      <w:r w:rsidRPr="00B35B7D">
        <w:rPr>
          <w:sz w:val="28"/>
          <w:szCs w:val="28"/>
        </w:rPr>
        <w:t xml:space="preserve">3) посредством веб-портала «электронного правительства»: </w:t>
      </w:r>
      <w:hyperlink r:id="rId8" w:history="1">
        <w:r w:rsidRPr="00B35B7D">
          <w:rPr>
            <w:rStyle w:val="a6"/>
            <w:rFonts w:eastAsia="Calibri"/>
            <w:sz w:val="28"/>
            <w:szCs w:val="28"/>
          </w:rPr>
          <w:t>www.egov.kz</w:t>
        </w:r>
      </w:hyperlink>
      <w:r w:rsidRPr="00B35B7D">
        <w:rPr>
          <w:sz w:val="28"/>
          <w:szCs w:val="28"/>
        </w:rPr>
        <w:t xml:space="preserve"> (далее – портал).</w:t>
      </w:r>
    </w:p>
    <w:p w:rsidR="005C6EE4" w:rsidRPr="00B35B7D" w:rsidRDefault="005C6EE4" w:rsidP="005C6EE4">
      <w:pPr>
        <w:tabs>
          <w:tab w:val="left" w:pos="993"/>
        </w:tabs>
        <w:ind w:firstLine="708"/>
        <w:jc w:val="both"/>
        <w:rPr>
          <w:rStyle w:val="s0"/>
          <w:sz w:val="28"/>
          <w:szCs w:val="28"/>
        </w:rPr>
      </w:pPr>
      <w:r w:rsidRPr="00B35B7D">
        <w:rPr>
          <w:sz w:val="28"/>
          <w:szCs w:val="28"/>
        </w:rPr>
        <w:t>Прием заявления на получение выписки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 (далее – налоговое заявление) и выдача результата оказания государственной услуги осуществляются</w:t>
      </w:r>
      <w:r w:rsidRPr="00B35B7D">
        <w:rPr>
          <w:rStyle w:val="s0"/>
          <w:sz w:val="28"/>
          <w:szCs w:val="28"/>
        </w:rPr>
        <w:t>:</w:t>
      </w:r>
    </w:p>
    <w:p w:rsidR="005C6EE4" w:rsidRPr="00B35B7D" w:rsidRDefault="005C6EE4" w:rsidP="005C6EE4">
      <w:pPr>
        <w:tabs>
          <w:tab w:val="left" w:pos="-142"/>
          <w:tab w:val="left" w:pos="990"/>
        </w:tabs>
        <w:ind w:firstLine="708"/>
        <w:jc w:val="both"/>
        <w:rPr>
          <w:sz w:val="28"/>
          <w:szCs w:val="28"/>
        </w:rPr>
      </w:pPr>
      <w:r w:rsidRPr="00B35B7D">
        <w:rPr>
          <w:rStyle w:val="s0"/>
          <w:sz w:val="28"/>
          <w:szCs w:val="28"/>
        </w:rPr>
        <w:t xml:space="preserve">1) </w:t>
      </w:r>
      <w:proofErr w:type="spellStart"/>
      <w:r w:rsidRPr="00B35B7D">
        <w:rPr>
          <w:rStyle w:val="s0"/>
          <w:sz w:val="28"/>
          <w:szCs w:val="28"/>
        </w:rPr>
        <w:t>услугодателем</w:t>
      </w:r>
      <w:proofErr w:type="spellEnd"/>
      <w:r w:rsidRPr="00B35B7D">
        <w:rPr>
          <w:rStyle w:val="s0"/>
          <w:sz w:val="28"/>
          <w:szCs w:val="28"/>
        </w:rPr>
        <w:t xml:space="preserve"> через центры приема и обработки информации или Кабинет налогоплательщика;</w:t>
      </w:r>
    </w:p>
    <w:p w:rsidR="005C6EE4" w:rsidRPr="00B35B7D" w:rsidRDefault="005C6EE4" w:rsidP="005C6EE4">
      <w:pPr>
        <w:tabs>
          <w:tab w:val="left" w:pos="-142"/>
          <w:tab w:val="left" w:pos="993"/>
        </w:tabs>
        <w:ind w:firstLine="708"/>
        <w:jc w:val="both"/>
        <w:rPr>
          <w:sz w:val="28"/>
          <w:szCs w:val="28"/>
        </w:rPr>
      </w:pPr>
      <w:r w:rsidRPr="00B35B7D">
        <w:rPr>
          <w:sz w:val="28"/>
          <w:szCs w:val="28"/>
        </w:rPr>
        <w:t xml:space="preserve">2) </w:t>
      </w:r>
      <w:r w:rsidRPr="00B35B7D">
        <w:rPr>
          <w:rStyle w:val="s0"/>
          <w:sz w:val="28"/>
          <w:szCs w:val="28"/>
        </w:rPr>
        <w:t xml:space="preserve">через </w:t>
      </w:r>
      <w:r w:rsidR="00052B59">
        <w:rPr>
          <w:rStyle w:val="s0"/>
          <w:sz w:val="28"/>
          <w:szCs w:val="28"/>
        </w:rPr>
        <w:t>Государственную корпорацию</w:t>
      </w:r>
      <w:r w:rsidRPr="00B35B7D">
        <w:rPr>
          <w:rStyle w:val="s0"/>
          <w:sz w:val="28"/>
          <w:szCs w:val="28"/>
        </w:rPr>
        <w:t>;</w:t>
      </w:r>
    </w:p>
    <w:p w:rsidR="005B45FD" w:rsidRPr="00DC1E8C" w:rsidRDefault="005C6EE4" w:rsidP="005C6EE4">
      <w:pPr>
        <w:tabs>
          <w:tab w:val="left" w:pos="993"/>
        </w:tabs>
        <w:ind w:left="720"/>
        <w:jc w:val="both"/>
        <w:rPr>
          <w:rStyle w:val="s0"/>
          <w:sz w:val="28"/>
          <w:szCs w:val="28"/>
        </w:rPr>
      </w:pPr>
      <w:r w:rsidRPr="00B35B7D">
        <w:rPr>
          <w:sz w:val="28"/>
          <w:szCs w:val="28"/>
        </w:rPr>
        <w:t>3) посредством портала</w:t>
      </w:r>
    </w:p>
    <w:p w:rsidR="005B45FD" w:rsidRPr="000D2CC3" w:rsidRDefault="005B45FD" w:rsidP="005B45FD">
      <w:pPr>
        <w:pStyle w:val="ListParagraph1"/>
        <w:numPr>
          <w:ilvl w:val="0"/>
          <w:numId w:val="4"/>
        </w:numPr>
        <w:tabs>
          <w:tab w:val="left" w:pos="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005A23">
        <w:rPr>
          <w:rFonts w:ascii="Times New Roman" w:hAnsi="Times New Roman"/>
          <w:sz w:val="28"/>
          <w:szCs w:val="28"/>
        </w:rPr>
        <w:t>Форма оказания государственной услуги: электронная (полностью автоматизированная) и (или) бумажная</w:t>
      </w:r>
      <w:r>
        <w:rPr>
          <w:rFonts w:ascii="Times New Roman" w:hAnsi="Times New Roman"/>
          <w:sz w:val="28"/>
          <w:szCs w:val="28"/>
        </w:rPr>
        <w:t>.</w:t>
      </w:r>
    </w:p>
    <w:p w:rsidR="005C6EE4" w:rsidRPr="00B35B7D" w:rsidRDefault="005C6EE4" w:rsidP="005C6EE4">
      <w:pPr>
        <w:tabs>
          <w:tab w:val="left" w:pos="-142"/>
          <w:tab w:val="left" w:pos="990"/>
        </w:tabs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B35B7D">
        <w:rPr>
          <w:sz w:val="28"/>
          <w:szCs w:val="28"/>
        </w:rPr>
        <w:t>Результатом оказания государственной услуги является:</w:t>
      </w:r>
    </w:p>
    <w:p w:rsidR="005C6EE4" w:rsidRPr="00B35B7D" w:rsidRDefault="005C6EE4" w:rsidP="005C6EE4">
      <w:pPr>
        <w:numPr>
          <w:ilvl w:val="0"/>
          <w:numId w:val="10"/>
        </w:numPr>
        <w:tabs>
          <w:tab w:val="clear" w:pos="720"/>
          <w:tab w:val="left" w:pos="0"/>
          <w:tab w:val="num" w:pos="110"/>
          <w:tab w:val="left" w:pos="990"/>
        </w:tabs>
        <w:ind w:left="0" w:firstLine="708"/>
        <w:jc w:val="both"/>
        <w:rPr>
          <w:sz w:val="28"/>
          <w:szCs w:val="28"/>
        </w:rPr>
      </w:pPr>
      <w:r w:rsidRPr="00B35B7D">
        <w:rPr>
          <w:sz w:val="28"/>
          <w:szCs w:val="28"/>
        </w:rPr>
        <w:t>передача в электронном виде с</w:t>
      </w:r>
      <w:r w:rsidRPr="00B35B7D">
        <w:rPr>
          <w:sz w:val="28"/>
          <w:szCs w:val="28"/>
          <w:lang w:val="kk-KZ"/>
        </w:rPr>
        <w:t>ведений</w:t>
      </w:r>
      <w:r w:rsidRPr="00B35B7D">
        <w:rPr>
          <w:sz w:val="28"/>
          <w:szCs w:val="28"/>
        </w:rPr>
        <w:t xml:space="preserve"> об отсутствии (наличии) задолженности;</w:t>
      </w:r>
    </w:p>
    <w:p w:rsidR="005C6EE4" w:rsidRPr="00B35B7D" w:rsidRDefault="005C6EE4" w:rsidP="005C6EE4">
      <w:pPr>
        <w:numPr>
          <w:ilvl w:val="0"/>
          <w:numId w:val="10"/>
        </w:numPr>
        <w:tabs>
          <w:tab w:val="clear" w:pos="720"/>
          <w:tab w:val="left" w:pos="0"/>
          <w:tab w:val="num" w:pos="110"/>
          <w:tab w:val="left" w:pos="990"/>
        </w:tabs>
        <w:ind w:left="0" w:firstLine="708"/>
        <w:jc w:val="both"/>
        <w:rPr>
          <w:sz w:val="28"/>
          <w:szCs w:val="28"/>
        </w:rPr>
      </w:pPr>
      <w:r w:rsidRPr="00B35B7D">
        <w:rPr>
          <w:sz w:val="28"/>
          <w:szCs w:val="28"/>
        </w:rPr>
        <w:t>выдача выписки.</w:t>
      </w:r>
    </w:p>
    <w:p w:rsidR="005B45FD" w:rsidRPr="000D2CC3" w:rsidRDefault="005C6EE4" w:rsidP="005C6EE4">
      <w:pPr>
        <w:tabs>
          <w:tab w:val="left" w:pos="0"/>
          <w:tab w:val="left" w:pos="993"/>
        </w:tabs>
        <w:ind w:firstLine="709"/>
        <w:jc w:val="both"/>
        <w:rPr>
          <w:sz w:val="28"/>
          <w:szCs w:val="28"/>
        </w:rPr>
      </w:pPr>
      <w:r w:rsidRPr="00B35B7D">
        <w:rPr>
          <w:sz w:val="28"/>
          <w:szCs w:val="28"/>
        </w:rPr>
        <w:t>Форма предоставления результата оказания государственной услуги</w:t>
      </w:r>
      <w:r>
        <w:rPr>
          <w:sz w:val="28"/>
          <w:szCs w:val="28"/>
        </w:rPr>
        <w:t>: электронная и (или) бумажная.</w:t>
      </w:r>
      <w:r w:rsidR="005B45FD" w:rsidRPr="000D2CC3">
        <w:rPr>
          <w:sz w:val="28"/>
          <w:szCs w:val="28"/>
        </w:rPr>
        <w:t xml:space="preserve">   </w:t>
      </w:r>
    </w:p>
    <w:p w:rsidR="005B45FD" w:rsidRDefault="005B45FD" w:rsidP="005B45FD">
      <w:pPr>
        <w:ind w:firstLine="709"/>
        <w:jc w:val="center"/>
        <w:rPr>
          <w:b/>
          <w:bCs/>
          <w:sz w:val="28"/>
          <w:szCs w:val="28"/>
        </w:rPr>
      </w:pPr>
    </w:p>
    <w:p w:rsidR="005B45FD" w:rsidRPr="000D2CC3" w:rsidRDefault="005B45FD" w:rsidP="005B45FD">
      <w:pPr>
        <w:ind w:firstLine="709"/>
        <w:jc w:val="center"/>
        <w:rPr>
          <w:b/>
          <w:bCs/>
          <w:sz w:val="28"/>
          <w:szCs w:val="28"/>
        </w:rPr>
      </w:pPr>
    </w:p>
    <w:p w:rsidR="005B45FD" w:rsidRDefault="005B45FD" w:rsidP="005B45FD">
      <w:pPr>
        <w:ind w:firstLine="709"/>
        <w:jc w:val="center"/>
        <w:rPr>
          <w:b/>
          <w:sz w:val="28"/>
          <w:szCs w:val="28"/>
        </w:rPr>
      </w:pPr>
      <w:r w:rsidRPr="000D2CC3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</w:t>
      </w:r>
      <w:r w:rsidRPr="000D2CC3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0D2CC3">
        <w:rPr>
          <w:b/>
          <w:sz w:val="28"/>
          <w:szCs w:val="28"/>
        </w:rPr>
        <w:t>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0D2CC3">
        <w:rPr>
          <w:b/>
          <w:sz w:val="28"/>
          <w:szCs w:val="28"/>
        </w:rPr>
        <w:t>(работников)</w:t>
      </w:r>
    </w:p>
    <w:p w:rsidR="005B45FD" w:rsidRPr="000D2CC3" w:rsidRDefault="005B45FD" w:rsidP="005B45FD">
      <w:pPr>
        <w:ind w:firstLine="709"/>
        <w:jc w:val="center"/>
        <w:rPr>
          <w:b/>
          <w:sz w:val="28"/>
          <w:szCs w:val="28"/>
        </w:rPr>
      </w:pPr>
      <w:r w:rsidRPr="000D2CC3">
        <w:rPr>
          <w:b/>
          <w:sz w:val="28"/>
          <w:szCs w:val="28"/>
        </w:rPr>
        <w:t xml:space="preserve"> </w:t>
      </w:r>
      <w:proofErr w:type="spellStart"/>
      <w:r w:rsidRPr="000D2CC3">
        <w:rPr>
          <w:b/>
          <w:sz w:val="28"/>
          <w:szCs w:val="28"/>
        </w:rPr>
        <w:t>услугодателя</w:t>
      </w:r>
      <w:proofErr w:type="spellEnd"/>
      <w:r w:rsidRPr="000D2CC3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0D2CC3">
        <w:rPr>
          <w:b/>
          <w:sz w:val="28"/>
          <w:szCs w:val="28"/>
        </w:rPr>
        <w:t>государственной услуги</w:t>
      </w:r>
    </w:p>
    <w:p w:rsidR="005B45FD" w:rsidRPr="000D2CC3" w:rsidRDefault="005B45FD" w:rsidP="005B45FD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5B45FD" w:rsidRPr="002D2D21" w:rsidRDefault="005C6EE4" w:rsidP="005C6EE4">
      <w:pPr>
        <w:pStyle w:val="ListParagraph1"/>
        <w:numPr>
          <w:ilvl w:val="0"/>
          <w:numId w:val="11"/>
        </w:numPr>
        <w:tabs>
          <w:tab w:val="left" w:pos="567"/>
          <w:tab w:val="left" w:pos="1080"/>
        </w:tabs>
        <w:spacing w:after="0" w:line="24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5B45FD" w:rsidRPr="002D2D21">
        <w:rPr>
          <w:rFonts w:ascii="Times New Roman" w:hAnsi="Times New Roman"/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="005B45FD" w:rsidRPr="002D2D21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="005B45FD" w:rsidRPr="002D2D21">
        <w:rPr>
          <w:rFonts w:ascii="Times New Roman" w:hAnsi="Times New Roman"/>
          <w:sz w:val="28"/>
          <w:szCs w:val="28"/>
        </w:rPr>
        <w:t xml:space="preserve"> </w:t>
      </w:r>
      <w:r w:rsidR="005B45FD">
        <w:rPr>
          <w:rFonts w:ascii="Times New Roman" w:hAnsi="Times New Roman"/>
          <w:sz w:val="28"/>
          <w:szCs w:val="28"/>
        </w:rPr>
        <w:t xml:space="preserve">налогового заявления, а также </w:t>
      </w:r>
      <w:r w:rsidR="005B45FD" w:rsidRPr="002D2D21">
        <w:rPr>
          <w:rFonts w:ascii="Times New Roman" w:hAnsi="Times New Roman"/>
          <w:sz w:val="28"/>
          <w:szCs w:val="28"/>
        </w:rPr>
        <w:t>документов, указанных в пункте 9 Стандарта</w:t>
      </w:r>
      <w:r w:rsidR="005B45FD" w:rsidRPr="002D2D21">
        <w:rPr>
          <w:rFonts w:ascii="Times New Roman" w:hAnsi="Times New Roman"/>
          <w:bCs/>
          <w:sz w:val="28"/>
          <w:szCs w:val="28"/>
        </w:rPr>
        <w:t>.</w:t>
      </w:r>
    </w:p>
    <w:p w:rsidR="005B45FD" w:rsidRPr="00342C47" w:rsidRDefault="005B45FD" w:rsidP="005C6EE4">
      <w:pPr>
        <w:pStyle w:val="ListParagraph1"/>
        <w:numPr>
          <w:ilvl w:val="0"/>
          <w:numId w:val="11"/>
        </w:numPr>
        <w:tabs>
          <w:tab w:val="left" w:pos="-240"/>
          <w:tab w:val="left" w:pos="60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Процедура (действия) процесса оказания государственной услуги</w:t>
      </w:r>
      <w:r w:rsidRPr="00342C47">
        <w:rPr>
          <w:rFonts w:ascii="Times New Roman" w:hAnsi="Times New Roman"/>
          <w:sz w:val="28"/>
          <w:szCs w:val="28"/>
        </w:rPr>
        <w:t>:</w:t>
      </w:r>
    </w:p>
    <w:p w:rsidR="005B45FD" w:rsidRDefault="005B45FD" w:rsidP="005B45FD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прием документов – 20 (двадцать) минут:</w:t>
      </w:r>
    </w:p>
    <w:p w:rsidR="005B45FD" w:rsidRDefault="005B45FD" w:rsidP="005B45FD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lastRenderedPageBreak/>
        <w:t>работник</w:t>
      </w:r>
      <w:r w:rsidRPr="00B61B06">
        <w:rPr>
          <w:rStyle w:val="s0"/>
          <w:sz w:val="28"/>
          <w:szCs w:val="28"/>
        </w:rPr>
        <w:t>, ответственный за прием</w:t>
      </w:r>
      <w:r>
        <w:rPr>
          <w:rStyle w:val="s0"/>
          <w:sz w:val="28"/>
          <w:szCs w:val="28"/>
        </w:rPr>
        <w:t xml:space="preserve"> </w:t>
      </w:r>
      <w:r w:rsidRPr="00B61B06">
        <w:rPr>
          <w:rStyle w:val="s0"/>
          <w:sz w:val="28"/>
          <w:szCs w:val="28"/>
        </w:rPr>
        <w:t>документов</w:t>
      </w:r>
      <w:r>
        <w:rPr>
          <w:rStyle w:val="s0"/>
          <w:sz w:val="28"/>
          <w:szCs w:val="28"/>
        </w:rPr>
        <w:t xml:space="preserve"> в присутствии </w:t>
      </w:r>
      <w:r w:rsidRPr="00B61B06">
        <w:rPr>
          <w:rFonts w:ascii="Times New Roman" w:hAnsi="Times New Roman"/>
          <w:sz w:val="28"/>
          <w:szCs w:val="28"/>
        </w:rPr>
        <w:t>услугополучателя</w:t>
      </w:r>
      <w:r>
        <w:rPr>
          <w:rFonts w:ascii="Times New Roman" w:hAnsi="Times New Roman"/>
          <w:sz w:val="28"/>
          <w:szCs w:val="28"/>
        </w:rPr>
        <w:t>:</w:t>
      </w:r>
    </w:p>
    <w:p w:rsidR="005B45FD" w:rsidRPr="00B61B06" w:rsidRDefault="005B45FD" w:rsidP="005B45FD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r w:rsidRPr="00B61B06">
        <w:rPr>
          <w:sz w:val="28"/>
          <w:szCs w:val="28"/>
        </w:rPr>
        <w:t>сверяет данные</w:t>
      </w:r>
      <w:r>
        <w:rPr>
          <w:sz w:val="28"/>
          <w:szCs w:val="28"/>
        </w:rPr>
        <w:t>,</w:t>
      </w:r>
      <w:r w:rsidRPr="00B61B06">
        <w:rPr>
          <w:sz w:val="28"/>
          <w:szCs w:val="28"/>
        </w:rPr>
        <w:t xml:space="preserve"> отраженные в налоговом заявлении</w:t>
      </w:r>
      <w:r>
        <w:rPr>
          <w:sz w:val="28"/>
          <w:szCs w:val="28"/>
        </w:rPr>
        <w:t xml:space="preserve">, </w:t>
      </w:r>
      <w:r w:rsidRPr="00B61B06">
        <w:rPr>
          <w:sz w:val="28"/>
          <w:szCs w:val="28"/>
        </w:rPr>
        <w:t>с документом, удостоверяющим личность</w:t>
      </w:r>
      <w:r>
        <w:rPr>
          <w:sz w:val="28"/>
          <w:szCs w:val="28"/>
        </w:rPr>
        <w:t xml:space="preserve"> (</w:t>
      </w:r>
      <w:r>
        <w:rPr>
          <w:color w:val="000000"/>
          <w:sz w:val="28"/>
          <w:szCs w:val="28"/>
        </w:rPr>
        <w:t>п</w:t>
      </w:r>
      <w:r w:rsidRPr="00CA211D">
        <w:rPr>
          <w:color w:val="000000"/>
          <w:sz w:val="28"/>
          <w:szCs w:val="28"/>
        </w:rPr>
        <w:t xml:space="preserve">ри представлении интересов </w:t>
      </w:r>
      <w:r>
        <w:rPr>
          <w:color w:val="000000"/>
          <w:sz w:val="28"/>
          <w:szCs w:val="28"/>
        </w:rPr>
        <w:t xml:space="preserve">физического лица </w:t>
      </w:r>
      <w:r w:rsidRPr="00342C47">
        <w:rPr>
          <w:color w:val="000000"/>
          <w:sz w:val="28"/>
          <w:szCs w:val="28"/>
        </w:rPr>
        <w:t>проверяет наличие нотариально заверенной доверенности</w:t>
      </w:r>
      <w:r>
        <w:rPr>
          <w:color w:val="000000"/>
          <w:sz w:val="28"/>
          <w:szCs w:val="28"/>
        </w:rPr>
        <w:t xml:space="preserve">, в которой должен быть указан конкретный перечень полномочий уполномоченного представителя услугополучателя или </w:t>
      </w:r>
      <w:r>
        <w:rPr>
          <w:sz w:val="28"/>
          <w:szCs w:val="28"/>
        </w:rPr>
        <w:t>п</w:t>
      </w:r>
      <w:r w:rsidRPr="00342C47">
        <w:rPr>
          <w:sz w:val="28"/>
          <w:szCs w:val="28"/>
        </w:rPr>
        <w:t>ри предъявлении доверенности на представление интересов юридического лица провер</w:t>
      </w:r>
      <w:r>
        <w:rPr>
          <w:sz w:val="28"/>
          <w:szCs w:val="28"/>
        </w:rPr>
        <w:t>яет</w:t>
      </w:r>
      <w:r w:rsidRPr="00342C47">
        <w:rPr>
          <w:sz w:val="28"/>
          <w:szCs w:val="28"/>
        </w:rPr>
        <w:t xml:space="preserve"> наличие подписи руководителя и печати юридического лица</w:t>
      </w:r>
      <w:r>
        <w:rPr>
          <w:sz w:val="28"/>
          <w:szCs w:val="28"/>
        </w:rPr>
        <w:t xml:space="preserve">) </w:t>
      </w:r>
      <w:r w:rsidRPr="00B61B06">
        <w:rPr>
          <w:sz w:val="28"/>
          <w:szCs w:val="28"/>
        </w:rPr>
        <w:t>– 2</w:t>
      </w:r>
      <w:r>
        <w:rPr>
          <w:sz w:val="28"/>
          <w:szCs w:val="28"/>
        </w:rPr>
        <w:t xml:space="preserve"> (две)</w:t>
      </w:r>
      <w:r w:rsidRPr="00B61B06">
        <w:rPr>
          <w:sz w:val="28"/>
          <w:szCs w:val="28"/>
        </w:rPr>
        <w:t xml:space="preserve"> минуты</w:t>
      </w:r>
      <w:r>
        <w:rPr>
          <w:sz w:val="28"/>
          <w:szCs w:val="28"/>
        </w:rPr>
        <w:t xml:space="preserve">; </w:t>
      </w:r>
    </w:p>
    <w:p w:rsidR="005B45FD" w:rsidRDefault="005B45FD" w:rsidP="005B45FD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проверяет полноту представленных документ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B06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3 (три) </w:t>
      </w:r>
      <w:r w:rsidRPr="00B61B06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 xml:space="preserve">ы; </w:t>
      </w:r>
    </w:p>
    <w:p w:rsidR="005B45FD" w:rsidRPr="00B61B06" w:rsidRDefault="005B45FD" w:rsidP="005B45FD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проверяет </w:t>
      </w: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в налоговом заявлении </w:t>
      </w:r>
      <w:r>
        <w:rPr>
          <w:rFonts w:ascii="Times New Roman" w:hAnsi="Times New Roman"/>
          <w:color w:val="000000"/>
          <w:sz w:val="28"/>
          <w:szCs w:val="28"/>
        </w:rPr>
        <w:t xml:space="preserve">налогоплательщика, 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со сведениями, имеющимися в регистрационных данных </w:t>
      </w:r>
      <w:r>
        <w:rPr>
          <w:rFonts w:ascii="Times New Roman" w:hAnsi="Times New Roman"/>
          <w:color w:val="000000"/>
          <w:sz w:val="28"/>
          <w:szCs w:val="28"/>
        </w:rPr>
        <w:t>информационной системы «</w:t>
      </w:r>
      <w:r w:rsidRPr="006830B3">
        <w:rPr>
          <w:rFonts w:ascii="Times New Roman" w:hAnsi="Times New Roman"/>
          <w:color w:val="000000"/>
          <w:sz w:val="28"/>
          <w:szCs w:val="28"/>
        </w:rPr>
        <w:t>Интегрированная налоговая информационная система</w:t>
      </w:r>
      <w:r>
        <w:rPr>
          <w:rFonts w:ascii="Times New Roman" w:hAnsi="Times New Roman"/>
          <w:color w:val="000000"/>
          <w:sz w:val="28"/>
          <w:szCs w:val="28"/>
        </w:rPr>
        <w:t>»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B61B06">
        <w:rPr>
          <w:rFonts w:ascii="Times New Roman" w:hAnsi="Times New Roman"/>
          <w:color w:val="000000"/>
          <w:sz w:val="28"/>
          <w:szCs w:val="28"/>
        </w:rPr>
        <w:t>(</w:t>
      </w:r>
      <w:r w:rsidRPr="00B61B06">
        <w:rPr>
          <w:rFonts w:ascii="Times New Roman" w:hAnsi="Times New Roman"/>
          <w:color w:val="000000"/>
          <w:sz w:val="28"/>
          <w:szCs w:val="28"/>
          <w:lang w:val="kk-KZ"/>
        </w:rPr>
        <w:t xml:space="preserve">далее – </w:t>
      </w:r>
      <w:r>
        <w:rPr>
          <w:rFonts w:ascii="Times New Roman" w:hAnsi="Times New Roman"/>
          <w:color w:val="000000"/>
          <w:sz w:val="28"/>
          <w:szCs w:val="28"/>
          <w:lang w:val="kk-KZ"/>
        </w:rPr>
        <w:t xml:space="preserve">ИС </w:t>
      </w:r>
      <w:r w:rsidRPr="00B61B06">
        <w:rPr>
          <w:rFonts w:ascii="Times New Roman" w:hAnsi="Times New Roman"/>
          <w:color w:val="000000"/>
          <w:sz w:val="28"/>
          <w:szCs w:val="28"/>
        </w:rPr>
        <w:t>ИНИС)</w:t>
      </w:r>
      <w:r>
        <w:rPr>
          <w:rFonts w:ascii="Times New Roman" w:hAnsi="Times New Roman"/>
          <w:color w:val="000000"/>
          <w:sz w:val="28"/>
          <w:szCs w:val="28"/>
        </w:rPr>
        <w:t>, ЦУЛС  – 5 (пять) минут</w:t>
      </w:r>
      <w:r w:rsidRPr="00B61B06">
        <w:rPr>
          <w:rFonts w:ascii="Times New Roman" w:hAnsi="Times New Roman"/>
          <w:color w:val="000000"/>
          <w:sz w:val="28"/>
          <w:szCs w:val="28"/>
        </w:rPr>
        <w:t>;</w:t>
      </w:r>
    </w:p>
    <w:p w:rsidR="005B45FD" w:rsidRPr="00B61B06" w:rsidRDefault="005B45FD" w:rsidP="005B45FD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регистрирует налоговое заявление в </w:t>
      </w:r>
      <w:r>
        <w:rPr>
          <w:rFonts w:ascii="Times New Roman" w:hAnsi="Times New Roman"/>
          <w:sz w:val="28"/>
          <w:szCs w:val="28"/>
        </w:rPr>
        <w:t xml:space="preserve">ИС </w:t>
      </w:r>
      <w:r>
        <w:rPr>
          <w:rFonts w:ascii="Times New Roman" w:hAnsi="Times New Roman"/>
          <w:sz w:val="28"/>
          <w:szCs w:val="28"/>
          <w:lang w:val="kk-KZ"/>
        </w:rPr>
        <w:t xml:space="preserve">ИНИС, ЦУЛС </w:t>
      </w:r>
      <w:r w:rsidRPr="00B61B06">
        <w:rPr>
          <w:rFonts w:ascii="Times New Roman" w:hAnsi="Times New Roman"/>
          <w:sz w:val="28"/>
          <w:szCs w:val="28"/>
        </w:rPr>
        <w:t>– 5</w:t>
      </w:r>
      <w:r>
        <w:rPr>
          <w:rFonts w:ascii="Times New Roman" w:hAnsi="Times New Roman"/>
          <w:sz w:val="28"/>
          <w:szCs w:val="28"/>
        </w:rPr>
        <w:t xml:space="preserve"> (пять) </w:t>
      </w:r>
      <w:r w:rsidRPr="00B61B06">
        <w:rPr>
          <w:rFonts w:ascii="Times New Roman" w:hAnsi="Times New Roman"/>
          <w:sz w:val="28"/>
          <w:szCs w:val="28"/>
        </w:rPr>
        <w:t>минут;</w:t>
      </w:r>
    </w:p>
    <w:p w:rsidR="005B45FD" w:rsidRPr="00B61B06" w:rsidRDefault="005B45FD" w:rsidP="005B45FD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указывает на втором экземпляре налогового заявления входящий номер документа,</w:t>
      </w:r>
      <w:r>
        <w:rPr>
          <w:rFonts w:ascii="Times New Roman" w:hAnsi="Times New Roman"/>
          <w:sz w:val="28"/>
          <w:szCs w:val="28"/>
        </w:rPr>
        <w:t xml:space="preserve"> выданный ИС ИНИС, ЦУЛС, </w:t>
      </w:r>
      <w:r w:rsidRPr="00B61B06">
        <w:rPr>
          <w:rFonts w:ascii="Times New Roman" w:hAnsi="Times New Roman"/>
          <w:sz w:val="28"/>
          <w:szCs w:val="28"/>
        </w:rPr>
        <w:t>свою фамилию, инициалы и расписывается в нем – 3</w:t>
      </w:r>
      <w:r>
        <w:rPr>
          <w:rFonts w:ascii="Times New Roman" w:hAnsi="Times New Roman"/>
          <w:sz w:val="28"/>
          <w:szCs w:val="28"/>
        </w:rPr>
        <w:t xml:space="preserve"> (три) </w:t>
      </w:r>
      <w:r w:rsidRPr="00B61B06">
        <w:rPr>
          <w:rFonts w:ascii="Times New Roman" w:hAnsi="Times New Roman"/>
          <w:sz w:val="28"/>
          <w:szCs w:val="28"/>
        </w:rPr>
        <w:t>минуты;</w:t>
      </w:r>
    </w:p>
    <w:p w:rsidR="005B45FD" w:rsidRDefault="005B45FD" w:rsidP="005B45FD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174F50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174F50">
        <w:rPr>
          <w:rFonts w:ascii="Times New Roman" w:hAnsi="Times New Roman"/>
          <w:sz w:val="28"/>
          <w:szCs w:val="28"/>
        </w:rPr>
        <w:t xml:space="preserve"> талон о получении налогового заявления</w:t>
      </w:r>
      <w:r>
        <w:rPr>
          <w:rFonts w:ascii="Times New Roman" w:hAnsi="Times New Roman"/>
          <w:sz w:val="28"/>
          <w:szCs w:val="28"/>
        </w:rPr>
        <w:t xml:space="preserve"> (далее – талон) </w:t>
      </w:r>
      <w:r w:rsidRPr="004E16B5">
        <w:rPr>
          <w:rFonts w:ascii="Times New Roman" w:hAnsi="Times New Roman"/>
          <w:sz w:val="28"/>
          <w:szCs w:val="28"/>
        </w:rPr>
        <w:t>согласно приложению 1 к настоящему Регламенту государственной услуги – 2</w:t>
      </w:r>
      <w:r>
        <w:rPr>
          <w:rFonts w:ascii="Times New Roman" w:hAnsi="Times New Roman"/>
          <w:sz w:val="28"/>
          <w:szCs w:val="28"/>
        </w:rPr>
        <w:t xml:space="preserve"> (две) </w:t>
      </w:r>
      <w:r w:rsidRPr="004E16B5">
        <w:rPr>
          <w:rFonts w:ascii="Times New Roman" w:hAnsi="Times New Roman"/>
          <w:sz w:val="28"/>
          <w:szCs w:val="28"/>
        </w:rPr>
        <w:t>минуты</w:t>
      </w:r>
      <w:r>
        <w:rPr>
          <w:rFonts w:ascii="Times New Roman" w:hAnsi="Times New Roman"/>
          <w:sz w:val="28"/>
          <w:szCs w:val="28"/>
        </w:rPr>
        <w:t>;</w:t>
      </w:r>
    </w:p>
    <w:p w:rsidR="005B45FD" w:rsidRPr="00D13677" w:rsidRDefault="005B45FD" w:rsidP="005B45FD">
      <w:pPr>
        <w:numPr>
          <w:ilvl w:val="0"/>
          <w:numId w:val="6"/>
        </w:numPr>
        <w:tabs>
          <w:tab w:val="left" w:pos="360"/>
          <w:tab w:val="left" w:pos="900"/>
          <w:tab w:val="left" w:pos="1080"/>
        </w:tabs>
        <w:ind w:left="0" w:firstLine="720"/>
        <w:jc w:val="both"/>
        <w:rPr>
          <w:sz w:val="28"/>
          <w:szCs w:val="28"/>
        </w:rPr>
      </w:pPr>
      <w:r w:rsidRPr="00A61A01">
        <w:rPr>
          <w:sz w:val="28"/>
          <w:szCs w:val="28"/>
        </w:rPr>
        <w:t xml:space="preserve">работник, </w:t>
      </w:r>
      <w:r w:rsidRPr="00A61A01">
        <w:rPr>
          <w:rStyle w:val="s0"/>
          <w:sz w:val="28"/>
          <w:szCs w:val="28"/>
        </w:rPr>
        <w:t xml:space="preserve">ответственный за обработку документов, </w:t>
      </w:r>
      <w:r w:rsidRPr="00A61A01">
        <w:rPr>
          <w:sz w:val="28"/>
          <w:szCs w:val="28"/>
        </w:rPr>
        <w:t>обрабатывает</w:t>
      </w:r>
      <w:r w:rsidRPr="00A61A01">
        <w:rPr>
          <w:sz w:val="28"/>
          <w:szCs w:val="28"/>
          <w:lang w:val="kk-KZ"/>
        </w:rPr>
        <w:t xml:space="preserve"> документ</w:t>
      </w:r>
      <w:r>
        <w:rPr>
          <w:sz w:val="28"/>
          <w:szCs w:val="28"/>
          <w:lang w:val="kk-KZ"/>
        </w:rPr>
        <w:t>ы</w:t>
      </w:r>
      <w:r w:rsidRPr="00A61A01">
        <w:rPr>
          <w:sz w:val="28"/>
          <w:szCs w:val="28"/>
          <w:lang w:val="kk-KZ"/>
        </w:rPr>
        <w:t>:</w:t>
      </w:r>
    </w:p>
    <w:p w:rsidR="005B45FD" w:rsidRPr="00631FA1" w:rsidRDefault="005B45FD" w:rsidP="005B45FD">
      <w:pPr>
        <w:pStyle w:val="1"/>
        <w:tabs>
          <w:tab w:val="left" w:pos="0"/>
        </w:tabs>
        <w:ind w:left="0" w:firstLine="567"/>
        <w:jc w:val="both"/>
        <w:rPr>
          <w:sz w:val="28"/>
          <w:szCs w:val="28"/>
        </w:rPr>
      </w:pPr>
      <w:r w:rsidRPr="00D13677">
        <w:rPr>
          <w:sz w:val="28"/>
          <w:szCs w:val="28"/>
        </w:rPr>
        <w:t>с</w:t>
      </w:r>
      <w:r w:rsidRPr="00D13677">
        <w:rPr>
          <w:sz w:val="28"/>
          <w:szCs w:val="28"/>
          <w:lang w:val="kk-KZ"/>
        </w:rPr>
        <w:t>ведения об отсутствии (наличии</w:t>
      </w:r>
      <w:r w:rsidRPr="00D13677">
        <w:rPr>
          <w:sz w:val="28"/>
          <w:szCs w:val="28"/>
        </w:rPr>
        <w:t>) задолженности не позднее</w:t>
      </w:r>
      <w:r>
        <w:rPr>
          <w:sz w:val="28"/>
          <w:szCs w:val="28"/>
        </w:rPr>
        <w:t xml:space="preserve"> 3 (</w:t>
      </w:r>
      <w:r w:rsidRPr="00D13677">
        <w:rPr>
          <w:sz w:val="28"/>
          <w:szCs w:val="28"/>
        </w:rPr>
        <w:t>трех</w:t>
      </w:r>
      <w:r>
        <w:rPr>
          <w:sz w:val="28"/>
          <w:szCs w:val="28"/>
        </w:rPr>
        <w:t xml:space="preserve">) </w:t>
      </w:r>
      <w:r w:rsidRPr="00D13677">
        <w:rPr>
          <w:sz w:val="28"/>
          <w:szCs w:val="28"/>
        </w:rPr>
        <w:t>рабочих дней;</w:t>
      </w:r>
    </w:p>
    <w:p w:rsidR="005B45FD" w:rsidRPr="00A61A01" w:rsidRDefault="005B45FD" w:rsidP="005B45FD">
      <w:pPr>
        <w:tabs>
          <w:tab w:val="left" w:pos="360"/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D47B99">
        <w:rPr>
          <w:sz w:val="28"/>
          <w:szCs w:val="28"/>
        </w:rPr>
        <w:t>выписку из лицевого счета о состоянии расчетов с бюджетом по исполнению налогового обязательства, а также обязательств по перечислению обязательных пенсионных взносов, обязательных профессиональных пенсионных взносов, и уплате социальных отчислений (далее – выписка) – не позднее 2</w:t>
      </w:r>
      <w:r>
        <w:rPr>
          <w:sz w:val="28"/>
          <w:szCs w:val="28"/>
        </w:rPr>
        <w:t xml:space="preserve"> (двух) </w:t>
      </w:r>
      <w:r w:rsidRPr="00D47B99">
        <w:rPr>
          <w:sz w:val="28"/>
          <w:szCs w:val="28"/>
        </w:rPr>
        <w:t>рабочих дней</w:t>
      </w:r>
      <w:r w:rsidRPr="00A61A01">
        <w:rPr>
          <w:sz w:val="28"/>
          <w:szCs w:val="28"/>
        </w:rPr>
        <w:t>;</w:t>
      </w:r>
    </w:p>
    <w:p w:rsidR="005B45FD" w:rsidRPr="00A61A01" w:rsidRDefault="005B45FD" w:rsidP="005B45FD">
      <w:pPr>
        <w:numPr>
          <w:ilvl w:val="0"/>
          <w:numId w:val="6"/>
        </w:numPr>
        <w:tabs>
          <w:tab w:val="left" w:pos="900"/>
          <w:tab w:val="left" w:pos="1080"/>
          <w:tab w:val="left" w:pos="2760"/>
        </w:tabs>
        <w:ind w:left="0" w:firstLine="720"/>
        <w:jc w:val="both"/>
        <w:rPr>
          <w:sz w:val="28"/>
          <w:szCs w:val="28"/>
        </w:rPr>
      </w:pPr>
      <w:r w:rsidRPr="00A61A01">
        <w:rPr>
          <w:sz w:val="28"/>
          <w:szCs w:val="28"/>
        </w:rPr>
        <w:t xml:space="preserve">работник, ответственный за выдачу документов, при обращении услугополучателя с документом, удостоверяющим личность, регистрирует выходные документы в журнале выдачи выходных документов (далее – Журнал), согласно приложению 2 к настоящему Регламенту государственной </w:t>
      </w:r>
      <w:r>
        <w:rPr>
          <w:sz w:val="28"/>
          <w:szCs w:val="28"/>
        </w:rPr>
        <w:t>у</w:t>
      </w:r>
      <w:r w:rsidRPr="00A61A01">
        <w:rPr>
          <w:sz w:val="28"/>
          <w:szCs w:val="28"/>
        </w:rPr>
        <w:t>слуги  и выдает их нарочно под роспись в Журнале – 10</w:t>
      </w:r>
      <w:r>
        <w:rPr>
          <w:sz w:val="28"/>
          <w:szCs w:val="28"/>
        </w:rPr>
        <w:t xml:space="preserve"> (десять) </w:t>
      </w:r>
      <w:r w:rsidRPr="00A61A01">
        <w:rPr>
          <w:sz w:val="28"/>
          <w:szCs w:val="28"/>
        </w:rPr>
        <w:t>минут.</w:t>
      </w:r>
    </w:p>
    <w:p w:rsidR="005B45FD" w:rsidRPr="000D2CC3" w:rsidRDefault="005B45FD" w:rsidP="005B45FD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5B45FD" w:rsidRPr="000D2CC3" w:rsidRDefault="005B45FD" w:rsidP="005B45FD">
      <w:pPr>
        <w:tabs>
          <w:tab w:val="left" w:pos="900"/>
        </w:tabs>
        <w:ind w:firstLine="600"/>
        <w:jc w:val="both"/>
        <w:rPr>
          <w:sz w:val="28"/>
          <w:szCs w:val="28"/>
        </w:rPr>
      </w:pPr>
    </w:p>
    <w:p w:rsidR="005B45FD" w:rsidRPr="000D2CC3" w:rsidRDefault="005B45FD" w:rsidP="005B45FD">
      <w:pPr>
        <w:pStyle w:val="2"/>
        <w:tabs>
          <w:tab w:val="left" w:pos="993"/>
          <w:tab w:val="left" w:pos="4074"/>
        </w:tabs>
        <w:spacing w:after="0" w:line="300" w:lineRule="exact"/>
        <w:ind w:left="0" w:firstLine="720"/>
        <w:jc w:val="center"/>
        <w:rPr>
          <w:rStyle w:val="s0"/>
          <w:b/>
          <w:sz w:val="28"/>
          <w:szCs w:val="28"/>
        </w:rPr>
      </w:pPr>
      <w:r w:rsidRPr="00BB2A8E">
        <w:rPr>
          <w:rFonts w:ascii="Times New Roman" w:hAnsi="Times New Roman"/>
          <w:b/>
          <w:sz w:val="28"/>
          <w:szCs w:val="28"/>
        </w:rPr>
        <w:t>3. Порядок взаимодействия структурных подразделений (работников)</w:t>
      </w:r>
      <w:r w:rsidRPr="000D2CC3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0D2CC3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0D2CC3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5B45FD" w:rsidRPr="000D2CC3" w:rsidRDefault="005B45FD" w:rsidP="005B45FD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5B45FD" w:rsidRPr="00342C47" w:rsidRDefault="005B45FD" w:rsidP="005B45FD">
      <w:pPr>
        <w:numPr>
          <w:ilvl w:val="0"/>
          <w:numId w:val="5"/>
        </w:numPr>
        <w:tabs>
          <w:tab w:val="clear" w:pos="928"/>
          <w:tab w:val="left" w:pos="0"/>
          <w:tab w:val="left" w:pos="1080"/>
        </w:tabs>
        <w:spacing w:line="300" w:lineRule="exact"/>
        <w:ind w:left="0" w:right="-2" w:firstLine="709"/>
        <w:jc w:val="both"/>
        <w:rPr>
          <w:sz w:val="28"/>
          <w:szCs w:val="28"/>
          <w:lang w:eastAsia="zh-TW"/>
        </w:rPr>
      </w:pPr>
      <w:r w:rsidRPr="00342C47">
        <w:rPr>
          <w:sz w:val="28"/>
          <w:szCs w:val="28"/>
          <w:lang w:eastAsia="zh-TW"/>
        </w:rPr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r>
        <w:rPr>
          <w:sz w:val="28"/>
          <w:szCs w:val="28"/>
        </w:rPr>
        <w:t xml:space="preserve">ЦПО </w:t>
      </w:r>
      <w:proofErr w:type="spellStart"/>
      <w:r>
        <w:rPr>
          <w:sz w:val="28"/>
          <w:szCs w:val="28"/>
        </w:rPr>
        <w:t>услугодателя</w:t>
      </w:r>
      <w:proofErr w:type="spellEnd"/>
      <w:r w:rsidRPr="00342C47">
        <w:rPr>
          <w:sz w:val="28"/>
          <w:szCs w:val="28"/>
          <w:lang w:eastAsia="zh-TW"/>
        </w:rPr>
        <w:t>.</w:t>
      </w:r>
    </w:p>
    <w:p w:rsidR="005B45FD" w:rsidRPr="00342C47" w:rsidRDefault="005B45FD" w:rsidP="005B45FD">
      <w:pPr>
        <w:numPr>
          <w:ilvl w:val="0"/>
          <w:numId w:val="5"/>
        </w:numPr>
        <w:tabs>
          <w:tab w:val="clear" w:pos="928"/>
          <w:tab w:val="num" w:pos="60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0D2CC3">
        <w:rPr>
          <w:sz w:val="28"/>
          <w:szCs w:val="28"/>
        </w:rPr>
        <w:lastRenderedPageBreak/>
        <w:t>Работник</w:t>
      </w:r>
      <w:r>
        <w:rPr>
          <w:rStyle w:val="s0"/>
          <w:sz w:val="28"/>
          <w:szCs w:val="28"/>
        </w:rPr>
        <w:t>, ответственный за прием</w:t>
      </w:r>
      <w:r>
        <w:rPr>
          <w:sz w:val="28"/>
          <w:szCs w:val="28"/>
          <w:lang w:val="kk-KZ"/>
        </w:rPr>
        <w:t xml:space="preserve">документов, </w:t>
      </w:r>
      <w:r w:rsidRPr="00342C47">
        <w:rPr>
          <w:sz w:val="28"/>
          <w:szCs w:val="28"/>
        </w:rPr>
        <w:t>приним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, проверя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</w:t>
      </w:r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регистриру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</w:t>
      </w:r>
      <w:r>
        <w:rPr>
          <w:sz w:val="28"/>
          <w:szCs w:val="28"/>
        </w:rPr>
        <w:t xml:space="preserve"> и вводит </w:t>
      </w:r>
      <w:r w:rsidRPr="00342C47">
        <w:rPr>
          <w:sz w:val="28"/>
          <w:szCs w:val="28"/>
        </w:rPr>
        <w:t>документ</w:t>
      </w:r>
      <w:r>
        <w:rPr>
          <w:sz w:val="28"/>
          <w:szCs w:val="28"/>
        </w:rPr>
        <w:t xml:space="preserve">ы, </w:t>
      </w:r>
      <w:r w:rsidRPr="00342C47">
        <w:rPr>
          <w:sz w:val="28"/>
          <w:szCs w:val="28"/>
        </w:rPr>
        <w:t>п</w:t>
      </w:r>
      <w:r>
        <w:rPr>
          <w:sz w:val="28"/>
          <w:szCs w:val="28"/>
        </w:rPr>
        <w:t xml:space="preserve">редставленные </w:t>
      </w:r>
      <w:proofErr w:type="spellStart"/>
      <w:r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>.</w:t>
      </w:r>
    </w:p>
    <w:p w:rsidR="005B45FD" w:rsidRDefault="005B45FD" w:rsidP="005B45FD">
      <w:pPr>
        <w:numPr>
          <w:ilvl w:val="0"/>
          <w:numId w:val="5"/>
        </w:numPr>
        <w:tabs>
          <w:tab w:val="clear" w:pos="928"/>
          <w:tab w:val="left" w:pos="0"/>
          <w:tab w:val="num" w:pos="60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t>Работник</w:t>
      </w:r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ответственны</w:t>
      </w:r>
      <w:r>
        <w:rPr>
          <w:sz w:val="28"/>
          <w:szCs w:val="28"/>
        </w:rPr>
        <w:t>й</w:t>
      </w:r>
      <w:r w:rsidRPr="00342C47">
        <w:rPr>
          <w:sz w:val="28"/>
          <w:szCs w:val="28"/>
        </w:rPr>
        <w:t xml:space="preserve"> за прием </w:t>
      </w:r>
      <w:r>
        <w:rPr>
          <w:sz w:val="28"/>
          <w:szCs w:val="28"/>
        </w:rPr>
        <w:t>документов, пе</w:t>
      </w:r>
      <w:r w:rsidRPr="00342C47">
        <w:rPr>
          <w:sz w:val="28"/>
          <w:szCs w:val="28"/>
        </w:rPr>
        <w:t>ред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документы работник</w:t>
      </w:r>
      <w:r>
        <w:rPr>
          <w:sz w:val="28"/>
          <w:szCs w:val="28"/>
        </w:rPr>
        <w:t>у,</w:t>
      </w:r>
      <w:r w:rsidRPr="00342C47">
        <w:rPr>
          <w:sz w:val="28"/>
          <w:szCs w:val="28"/>
        </w:rPr>
        <w:t xml:space="preserve"> ответственн</w:t>
      </w:r>
      <w:r>
        <w:rPr>
          <w:sz w:val="28"/>
          <w:szCs w:val="28"/>
        </w:rPr>
        <w:t>ому</w:t>
      </w:r>
      <w:r w:rsidRPr="00342C47">
        <w:rPr>
          <w:sz w:val="28"/>
          <w:szCs w:val="28"/>
        </w:rPr>
        <w:t xml:space="preserve"> за обработку документов.</w:t>
      </w:r>
    </w:p>
    <w:p w:rsidR="005B45FD" w:rsidRPr="005033BB" w:rsidRDefault="005B45FD" w:rsidP="005B45FD">
      <w:pPr>
        <w:numPr>
          <w:ilvl w:val="0"/>
          <w:numId w:val="5"/>
        </w:numPr>
        <w:tabs>
          <w:tab w:val="clear" w:pos="928"/>
          <w:tab w:val="left" w:pos="0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5033BB">
        <w:rPr>
          <w:sz w:val="28"/>
          <w:szCs w:val="28"/>
        </w:rPr>
        <w:t xml:space="preserve"> Работник, ответственный за выдачу документов, при обращении услугополучателя с талоном и документом, удостоверяющим личность, регистрирует выходные документы в Журнале и выдает их нарочно под роспись в Журнале.</w:t>
      </w:r>
    </w:p>
    <w:p w:rsidR="005B45FD" w:rsidRDefault="005B45FD" w:rsidP="005B45FD">
      <w:p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right="-2"/>
        <w:jc w:val="both"/>
        <w:rPr>
          <w:sz w:val="28"/>
          <w:szCs w:val="28"/>
          <w:lang w:eastAsia="zh-TW"/>
        </w:rPr>
      </w:pPr>
    </w:p>
    <w:p w:rsidR="005B45FD" w:rsidRDefault="005B45FD" w:rsidP="005B45FD">
      <w:pPr>
        <w:tabs>
          <w:tab w:val="left" w:pos="960"/>
          <w:tab w:val="left" w:pos="1080"/>
        </w:tabs>
        <w:jc w:val="both"/>
        <w:rPr>
          <w:sz w:val="28"/>
          <w:szCs w:val="28"/>
        </w:rPr>
      </w:pPr>
    </w:p>
    <w:p w:rsidR="005B45FD" w:rsidRDefault="005B45FD" w:rsidP="005B45FD">
      <w:pPr>
        <w:tabs>
          <w:tab w:val="left" w:pos="900"/>
          <w:tab w:val="left" w:pos="1080"/>
        </w:tabs>
        <w:ind w:firstLine="709"/>
        <w:jc w:val="center"/>
        <w:rPr>
          <w:b/>
          <w:sz w:val="28"/>
          <w:szCs w:val="28"/>
        </w:rPr>
      </w:pPr>
      <w:r w:rsidRPr="00F95A2E">
        <w:rPr>
          <w:b/>
          <w:sz w:val="28"/>
          <w:szCs w:val="28"/>
        </w:rPr>
        <w:t xml:space="preserve">4. </w:t>
      </w:r>
      <w:r>
        <w:rPr>
          <w:b/>
          <w:sz w:val="28"/>
          <w:szCs w:val="28"/>
        </w:rPr>
        <w:t>Поря</w:t>
      </w:r>
      <w:r w:rsidRPr="00F95A2E">
        <w:rPr>
          <w:b/>
          <w:sz w:val="28"/>
          <w:szCs w:val="28"/>
        </w:rPr>
        <w:t>д</w:t>
      </w:r>
      <w:r>
        <w:rPr>
          <w:b/>
          <w:sz w:val="28"/>
          <w:szCs w:val="28"/>
        </w:rPr>
        <w:t>о</w:t>
      </w:r>
      <w:r w:rsidRPr="00F95A2E">
        <w:rPr>
          <w:b/>
          <w:sz w:val="28"/>
          <w:szCs w:val="28"/>
        </w:rPr>
        <w:t xml:space="preserve">к </w:t>
      </w:r>
      <w:r>
        <w:rPr>
          <w:b/>
          <w:sz w:val="28"/>
          <w:szCs w:val="28"/>
        </w:rPr>
        <w:t xml:space="preserve">взаимодействия с </w:t>
      </w:r>
      <w:r w:rsidR="00052B59">
        <w:rPr>
          <w:b/>
          <w:sz w:val="28"/>
          <w:szCs w:val="28"/>
        </w:rPr>
        <w:t>Государственной корпорацией</w:t>
      </w:r>
      <w:r>
        <w:rPr>
          <w:b/>
          <w:sz w:val="28"/>
          <w:szCs w:val="28"/>
        </w:rPr>
        <w:t xml:space="preserve"> и (или) иными </w:t>
      </w:r>
      <w:proofErr w:type="spellStart"/>
      <w:r>
        <w:rPr>
          <w:b/>
          <w:sz w:val="28"/>
          <w:szCs w:val="28"/>
        </w:rPr>
        <w:t>услугодателями</w:t>
      </w:r>
      <w:proofErr w:type="spellEnd"/>
      <w:r>
        <w:rPr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052B59" w:rsidRPr="00F95A2E" w:rsidRDefault="00052B59" w:rsidP="005B45FD">
      <w:pPr>
        <w:tabs>
          <w:tab w:val="left" w:pos="900"/>
          <w:tab w:val="left" w:pos="1080"/>
        </w:tabs>
        <w:ind w:firstLine="709"/>
        <w:jc w:val="center"/>
        <w:rPr>
          <w:sz w:val="28"/>
          <w:szCs w:val="28"/>
        </w:rPr>
      </w:pPr>
    </w:p>
    <w:p w:rsidR="00052B59" w:rsidRPr="00052B59" w:rsidRDefault="00052B59" w:rsidP="00052B59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052B59">
        <w:rPr>
          <w:rFonts w:eastAsiaTheme="minorHAnsi"/>
          <w:sz w:val="28"/>
          <w:szCs w:val="28"/>
          <w:lang w:eastAsia="en-US"/>
        </w:rPr>
        <w:t xml:space="preserve">10. Процедура (действия) </w:t>
      </w:r>
      <w:proofErr w:type="spellStart"/>
      <w:r w:rsidRPr="00052B59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052B59">
        <w:rPr>
          <w:rFonts w:eastAsiaTheme="minorHAnsi"/>
          <w:sz w:val="28"/>
          <w:szCs w:val="28"/>
          <w:lang w:eastAsia="en-US"/>
        </w:rPr>
        <w:t xml:space="preserve"> по оказанию государственной услуги при представлении получателем документов в Государственную корпорацию в явочном порядке на бумажном носителе:</w:t>
      </w:r>
    </w:p>
    <w:p w:rsidR="00052B59" w:rsidRPr="00052B59" w:rsidRDefault="00052B59" w:rsidP="00052B59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052B59">
        <w:rPr>
          <w:rFonts w:eastAsiaTheme="minorHAnsi"/>
          <w:sz w:val="28"/>
          <w:szCs w:val="28"/>
          <w:lang w:eastAsia="en-US"/>
        </w:rPr>
        <w:t xml:space="preserve">1) работник Государственной корпорации принимает, проверяет, регистрирует документы, представленные </w:t>
      </w:r>
      <w:proofErr w:type="spellStart"/>
      <w:r w:rsidRPr="00052B59">
        <w:rPr>
          <w:rFonts w:eastAsiaTheme="minorHAnsi"/>
          <w:sz w:val="28"/>
          <w:szCs w:val="28"/>
          <w:lang w:eastAsia="en-US"/>
        </w:rPr>
        <w:t>услугополучателем</w:t>
      </w:r>
      <w:proofErr w:type="spellEnd"/>
      <w:r w:rsidRPr="00052B59">
        <w:rPr>
          <w:rFonts w:eastAsiaTheme="minorHAnsi"/>
          <w:sz w:val="28"/>
          <w:szCs w:val="28"/>
          <w:lang w:eastAsia="en-US"/>
        </w:rPr>
        <w:t xml:space="preserve"> в Государственную корпорацию, и выдает расписку об их                                приеме – 15 (пятнадцать) минут;</w:t>
      </w:r>
    </w:p>
    <w:p w:rsidR="00052B59" w:rsidRPr="00052B59" w:rsidRDefault="00052B59" w:rsidP="00052B59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052B59">
        <w:rPr>
          <w:rFonts w:eastAsiaTheme="minorHAnsi"/>
          <w:sz w:val="28"/>
          <w:szCs w:val="28"/>
          <w:lang w:eastAsia="en-US"/>
        </w:rPr>
        <w:t xml:space="preserve">направляет </w:t>
      </w:r>
      <w:proofErr w:type="spellStart"/>
      <w:r w:rsidRPr="00052B59">
        <w:rPr>
          <w:rFonts w:eastAsiaTheme="minorHAnsi"/>
          <w:sz w:val="28"/>
          <w:szCs w:val="28"/>
          <w:lang w:eastAsia="en-US"/>
        </w:rPr>
        <w:t>услугодателю</w:t>
      </w:r>
      <w:proofErr w:type="spellEnd"/>
      <w:r w:rsidRPr="00052B59">
        <w:rPr>
          <w:rFonts w:eastAsiaTheme="minorHAnsi"/>
          <w:sz w:val="28"/>
          <w:szCs w:val="28"/>
          <w:lang w:eastAsia="en-US"/>
        </w:rPr>
        <w:t xml:space="preserve"> документы в форме электронных копий, удостоверенных электронной цифровой подписью (далее – ЭЦП) работника Государственной корпорации, посредством информационной системы;</w:t>
      </w:r>
    </w:p>
    <w:p w:rsidR="00052B59" w:rsidRPr="00052B59" w:rsidRDefault="00052B59" w:rsidP="00052B59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052B59">
        <w:rPr>
          <w:rFonts w:eastAsiaTheme="minorHAnsi"/>
          <w:sz w:val="28"/>
          <w:szCs w:val="28"/>
          <w:lang w:eastAsia="en-US"/>
        </w:rPr>
        <w:t xml:space="preserve">2) </w:t>
      </w:r>
      <w:proofErr w:type="spellStart"/>
      <w:r w:rsidRPr="00052B59">
        <w:rPr>
          <w:rFonts w:eastAsiaTheme="minorHAnsi"/>
          <w:sz w:val="28"/>
          <w:szCs w:val="28"/>
          <w:lang w:eastAsia="en-US"/>
        </w:rPr>
        <w:t>услугодатель</w:t>
      </w:r>
      <w:proofErr w:type="spellEnd"/>
      <w:r w:rsidRPr="00052B59">
        <w:rPr>
          <w:rFonts w:eastAsiaTheme="minorHAnsi"/>
          <w:sz w:val="28"/>
          <w:szCs w:val="28"/>
          <w:lang w:eastAsia="en-US"/>
        </w:rPr>
        <w:t xml:space="preserve"> обрабатывает поступившие документы и направляет в Государственную корпорацию выходной документ в электронной форме, удостоверенной ЭЦП </w:t>
      </w:r>
      <w:proofErr w:type="spellStart"/>
      <w:r w:rsidRPr="00052B59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052B59">
        <w:rPr>
          <w:rFonts w:eastAsiaTheme="minorHAnsi"/>
          <w:sz w:val="28"/>
          <w:szCs w:val="28"/>
          <w:lang w:eastAsia="en-US"/>
        </w:rPr>
        <w:t>, посредством информационной системы,</w:t>
      </w:r>
    </w:p>
    <w:p w:rsidR="005B45FD" w:rsidRDefault="00052B59" w:rsidP="00052B59">
      <w:pPr>
        <w:ind w:firstLine="720"/>
        <w:jc w:val="both"/>
        <w:rPr>
          <w:color w:val="000000"/>
          <w:sz w:val="28"/>
          <w:szCs w:val="28"/>
        </w:rPr>
      </w:pPr>
      <w:r w:rsidRPr="00052B59">
        <w:rPr>
          <w:rFonts w:eastAsiaTheme="minorHAnsi"/>
          <w:sz w:val="28"/>
          <w:szCs w:val="28"/>
          <w:lang w:eastAsia="en-US"/>
        </w:rPr>
        <w:t xml:space="preserve">3) работник Государственной корпорации при обращении </w:t>
      </w:r>
      <w:proofErr w:type="spellStart"/>
      <w:r w:rsidRPr="00052B59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052B59">
        <w:rPr>
          <w:rFonts w:eastAsiaTheme="minorHAnsi"/>
          <w:sz w:val="28"/>
          <w:szCs w:val="28"/>
          <w:lang w:eastAsia="en-US"/>
        </w:rPr>
        <w:t xml:space="preserve"> с распиской выдает выходной документ – 15 (пятнадцать) минут.</w:t>
      </w:r>
    </w:p>
    <w:p w:rsidR="005B45FD" w:rsidRPr="0097170D" w:rsidRDefault="005B45FD" w:rsidP="005B45FD">
      <w:pPr>
        <w:ind w:firstLine="601"/>
        <w:jc w:val="both"/>
        <w:rPr>
          <w:color w:val="000000"/>
          <w:sz w:val="28"/>
          <w:szCs w:val="28"/>
        </w:rPr>
      </w:pPr>
      <w:r w:rsidRPr="00A61A01">
        <w:rPr>
          <w:sz w:val="28"/>
          <w:szCs w:val="28"/>
        </w:rPr>
        <w:t>1</w:t>
      </w:r>
      <w:r>
        <w:rPr>
          <w:sz w:val="28"/>
          <w:szCs w:val="28"/>
        </w:rPr>
        <w:t>1</w:t>
      </w:r>
      <w:r w:rsidRPr="00A61A01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97170D">
        <w:rPr>
          <w:color w:val="000000"/>
          <w:sz w:val="28"/>
          <w:szCs w:val="28"/>
        </w:rPr>
        <w:t>иаграмма функционального взаимодействия при оказании</w:t>
      </w:r>
      <w:r>
        <w:rPr>
          <w:color w:val="000000"/>
          <w:sz w:val="28"/>
          <w:szCs w:val="28"/>
        </w:rPr>
        <w:t xml:space="preserve"> государственной </w:t>
      </w:r>
      <w:r w:rsidRPr="00DC1E8C">
        <w:rPr>
          <w:color w:val="000000"/>
          <w:sz w:val="28"/>
          <w:szCs w:val="28"/>
        </w:rPr>
        <w:t xml:space="preserve">услуги через </w:t>
      </w:r>
      <w:r>
        <w:rPr>
          <w:color w:val="000000"/>
          <w:sz w:val="28"/>
          <w:szCs w:val="28"/>
        </w:rPr>
        <w:t>портал, отражающая п</w:t>
      </w:r>
      <w:r w:rsidRPr="00A61A01">
        <w:rPr>
          <w:color w:val="000000"/>
          <w:sz w:val="28"/>
          <w:szCs w:val="28"/>
        </w:rPr>
        <w:t>орядок</w:t>
      </w:r>
      <w:r w:rsidRPr="00D947EC">
        <w:rPr>
          <w:color w:val="000000"/>
          <w:sz w:val="28"/>
          <w:szCs w:val="28"/>
        </w:rPr>
        <w:t xml:space="preserve">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97170D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 xml:space="preserve">а </w:t>
      </w:r>
      <w:r w:rsidRPr="0097170D">
        <w:rPr>
          <w:color w:val="000000"/>
          <w:sz w:val="28"/>
          <w:szCs w:val="28"/>
        </w:rPr>
        <w:t xml:space="preserve">в </w:t>
      </w:r>
      <w:hyperlink r:id="rId9" w:history="1">
        <w:r w:rsidRPr="0097170D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 xml:space="preserve">3 </w:t>
      </w:r>
      <w:r w:rsidRPr="00DC1E8C">
        <w:rPr>
          <w:color w:val="000000"/>
          <w:sz w:val="28"/>
          <w:szCs w:val="28"/>
        </w:rPr>
        <w:t>к настоящему</w:t>
      </w:r>
      <w:r w:rsidRPr="0097170D">
        <w:rPr>
          <w:color w:val="000000"/>
          <w:sz w:val="28"/>
          <w:szCs w:val="28"/>
        </w:rPr>
        <w:t xml:space="preserve"> Регламенту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7170D">
        <w:rPr>
          <w:color w:val="000000"/>
          <w:sz w:val="28"/>
          <w:szCs w:val="28"/>
        </w:rPr>
        <w:t>:</w:t>
      </w:r>
    </w:p>
    <w:p w:rsidR="005B45FD" w:rsidRPr="00976A56" w:rsidRDefault="005B45FD" w:rsidP="005B45FD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976A56">
        <w:rPr>
          <w:color w:val="000000"/>
          <w:sz w:val="28"/>
          <w:szCs w:val="28"/>
        </w:rPr>
        <w:t>услугополучатель</w:t>
      </w:r>
      <w:proofErr w:type="spellEnd"/>
      <w:r w:rsidRPr="00976A56">
        <w:rPr>
          <w:color w:val="000000"/>
          <w:sz w:val="28"/>
          <w:szCs w:val="28"/>
        </w:rPr>
        <w:t xml:space="preserve"> осуществляет регистрацию на </w:t>
      </w:r>
      <w:r>
        <w:rPr>
          <w:color w:val="000000"/>
          <w:sz w:val="28"/>
          <w:szCs w:val="28"/>
        </w:rPr>
        <w:t>портале</w:t>
      </w:r>
      <w:r w:rsidRPr="00976A56">
        <w:rPr>
          <w:color w:val="000000"/>
          <w:sz w:val="28"/>
          <w:szCs w:val="28"/>
        </w:rPr>
        <w:t xml:space="preserve"> с помощью своего регистрационного свидетельства </w:t>
      </w:r>
      <w:r>
        <w:rPr>
          <w:color w:val="000000"/>
          <w:sz w:val="28"/>
          <w:szCs w:val="28"/>
        </w:rPr>
        <w:t>электронной цифровой подписи (далее – ЭЦП)</w:t>
      </w:r>
      <w:r w:rsidRPr="00976A56">
        <w:rPr>
          <w:color w:val="000000"/>
          <w:sz w:val="28"/>
          <w:szCs w:val="28"/>
        </w:rPr>
        <w:t>, которое хранится в интернет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76A56">
        <w:rPr>
          <w:color w:val="000000"/>
          <w:sz w:val="28"/>
          <w:szCs w:val="28"/>
        </w:rPr>
        <w:t xml:space="preserve">браузере компьютера услугополучателя, при этом системой автоматически подтягивается и сохраняется сведения о </w:t>
      </w:r>
      <w:proofErr w:type="spellStart"/>
      <w:r w:rsidRPr="00976A56">
        <w:rPr>
          <w:color w:val="000000"/>
          <w:sz w:val="28"/>
          <w:szCs w:val="28"/>
        </w:rPr>
        <w:t>услугополучателе</w:t>
      </w:r>
      <w:proofErr w:type="spellEnd"/>
      <w:r w:rsidRPr="00976A56">
        <w:rPr>
          <w:color w:val="000000"/>
          <w:sz w:val="28"/>
          <w:szCs w:val="28"/>
        </w:rPr>
        <w:t xml:space="preserve"> с </w:t>
      </w:r>
      <w:r>
        <w:rPr>
          <w:color w:val="000000"/>
          <w:sz w:val="28"/>
          <w:szCs w:val="28"/>
        </w:rPr>
        <w:t xml:space="preserve">государственной базой данных физических лиц/ государственной базой данных юридических лиц (далее </w:t>
      </w:r>
      <w:r w:rsidRPr="00F150AE">
        <w:rPr>
          <w:sz w:val="28"/>
          <w:szCs w:val="28"/>
        </w:rPr>
        <w:t xml:space="preserve">– </w:t>
      </w:r>
      <w:r w:rsidRPr="00976A56">
        <w:rPr>
          <w:color w:val="000000"/>
          <w:sz w:val="28"/>
          <w:szCs w:val="28"/>
        </w:rPr>
        <w:t>ГБД ФЛ/ГБД ЮЛ</w:t>
      </w:r>
      <w:r>
        <w:rPr>
          <w:color w:val="000000"/>
          <w:sz w:val="28"/>
          <w:szCs w:val="28"/>
        </w:rPr>
        <w:t>)</w:t>
      </w:r>
      <w:r w:rsidRPr="00976A56">
        <w:rPr>
          <w:color w:val="000000"/>
          <w:sz w:val="28"/>
          <w:szCs w:val="28"/>
        </w:rPr>
        <w:t xml:space="preserve"> (осуществляется для незарегистрированных </w:t>
      </w:r>
      <w:proofErr w:type="spellStart"/>
      <w:r w:rsidRPr="00976A56">
        <w:rPr>
          <w:color w:val="000000"/>
          <w:sz w:val="28"/>
          <w:szCs w:val="28"/>
        </w:rPr>
        <w:t>услугополучателей</w:t>
      </w:r>
      <w:proofErr w:type="spellEnd"/>
      <w:r w:rsidRPr="00976A56">
        <w:rPr>
          <w:color w:val="000000"/>
          <w:sz w:val="28"/>
          <w:szCs w:val="28"/>
        </w:rPr>
        <w:t xml:space="preserve"> на </w:t>
      </w:r>
      <w:r>
        <w:rPr>
          <w:color w:val="000000"/>
          <w:sz w:val="28"/>
          <w:szCs w:val="28"/>
        </w:rPr>
        <w:t>портале</w:t>
      </w:r>
      <w:r w:rsidRPr="00976A56">
        <w:rPr>
          <w:color w:val="000000"/>
          <w:sz w:val="28"/>
          <w:szCs w:val="28"/>
        </w:rPr>
        <w:t>);</w:t>
      </w:r>
    </w:p>
    <w:p w:rsidR="005B45FD" w:rsidRPr="00976A56" w:rsidRDefault="005B45FD" w:rsidP="005B45FD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1 – процесс ввода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индивидуального идентификационного номера/бизнес идентификационного номера (далее - </w:t>
      </w:r>
      <w:r>
        <w:rPr>
          <w:color w:val="000000"/>
          <w:sz w:val="28"/>
          <w:szCs w:val="28"/>
        </w:rPr>
        <w:lastRenderedPageBreak/>
        <w:t>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 xml:space="preserve">), </w:t>
      </w:r>
      <w:r w:rsidRPr="00976A56">
        <w:rPr>
          <w:color w:val="000000"/>
          <w:sz w:val="28"/>
          <w:szCs w:val="28"/>
        </w:rPr>
        <w:t xml:space="preserve">пароля (процесс авторизации) либо авторизация с помощью регистрационного свидетельства ЭЦП на </w:t>
      </w:r>
      <w:r>
        <w:rPr>
          <w:color w:val="000000"/>
          <w:sz w:val="28"/>
          <w:szCs w:val="28"/>
        </w:rPr>
        <w:t xml:space="preserve">портале </w:t>
      </w:r>
      <w:r w:rsidRPr="00976A56">
        <w:rPr>
          <w:color w:val="000000"/>
          <w:sz w:val="28"/>
          <w:szCs w:val="28"/>
        </w:rPr>
        <w:t>для получения государственной услуги;</w:t>
      </w:r>
    </w:p>
    <w:p w:rsidR="005B45FD" w:rsidRPr="0097170D" w:rsidRDefault="005B45FD" w:rsidP="005B45FD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условие 1 – проверка на </w:t>
      </w:r>
      <w:r>
        <w:rPr>
          <w:color w:val="000000"/>
          <w:sz w:val="28"/>
          <w:szCs w:val="28"/>
        </w:rPr>
        <w:t xml:space="preserve">портале </w:t>
      </w:r>
      <w:r w:rsidRPr="0097170D">
        <w:rPr>
          <w:color w:val="000000"/>
          <w:sz w:val="28"/>
          <w:szCs w:val="28"/>
        </w:rPr>
        <w:t xml:space="preserve">подлинности данных о зарегистрированном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е</w:t>
      </w:r>
      <w:proofErr w:type="spellEnd"/>
      <w:r w:rsidRPr="0097170D">
        <w:rPr>
          <w:color w:val="000000"/>
          <w:sz w:val="28"/>
          <w:szCs w:val="28"/>
        </w:rPr>
        <w:t xml:space="preserve"> через логин (ИИН/БИН) и пароль, также сведении о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е</w:t>
      </w:r>
      <w:proofErr w:type="spellEnd"/>
      <w:r w:rsidRPr="0097170D">
        <w:rPr>
          <w:color w:val="000000"/>
          <w:sz w:val="28"/>
          <w:szCs w:val="28"/>
        </w:rPr>
        <w:t>;</w:t>
      </w:r>
    </w:p>
    <w:p w:rsidR="005B45FD" w:rsidRPr="0097170D" w:rsidRDefault="005B45FD" w:rsidP="005B45FD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процесс 2 – формирование </w:t>
      </w:r>
      <w:r>
        <w:rPr>
          <w:color w:val="000000"/>
          <w:sz w:val="28"/>
          <w:szCs w:val="28"/>
        </w:rPr>
        <w:t>на портале</w:t>
      </w:r>
      <w:r w:rsidRPr="0097170D">
        <w:rPr>
          <w:color w:val="000000"/>
          <w:sz w:val="28"/>
          <w:szCs w:val="28"/>
        </w:rPr>
        <w:t xml:space="preserve"> сообщения об отказе в авторизации в связи с имеющимися нарушениями в данных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я;</w:t>
      </w:r>
    </w:p>
    <w:p w:rsidR="005B45FD" w:rsidRPr="0097170D" w:rsidRDefault="005B45FD" w:rsidP="005B45FD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процесс 3 – выбор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ем</w:t>
      </w:r>
      <w:proofErr w:type="spellEnd"/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государственной</w:t>
      </w:r>
      <w:r w:rsidRPr="0097170D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государственной услуги</w:t>
      </w:r>
      <w:r w:rsidRPr="0097170D">
        <w:rPr>
          <w:color w:val="000000"/>
          <w:sz w:val="28"/>
          <w:szCs w:val="28"/>
        </w:rPr>
        <w:t xml:space="preserve">, вывод на экран формы запроса для оказания </w:t>
      </w:r>
      <w:r>
        <w:rPr>
          <w:sz w:val="28"/>
          <w:szCs w:val="28"/>
        </w:rPr>
        <w:t xml:space="preserve">государственной </w:t>
      </w:r>
      <w:r w:rsidRPr="0097170D">
        <w:rPr>
          <w:color w:val="000000"/>
          <w:sz w:val="28"/>
          <w:szCs w:val="28"/>
        </w:rPr>
        <w:t xml:space="preserve">услуги и заполнение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ем</w:t>
      </w:r>
      <w:proofErr w:type="spellEnd"/>
      <w:r w:rsidRPr="0097170D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, а также автоматически запрос через </w:t>
      </w:r>
      <w:r>
        <w:rPr>
          <w:color w:val="000000"/>
          <w:sz w:val="28"/>
          <w:szCs w:val="28"/>
        </w:rPr>
        <w:t xml:space="preserve">шлюз электронного правительства (далее – </w:t>
      </w:r>
      <w:r w:rsidRPr="0097170D">
        <w:rPr>
          <w:color w:val="000000"/>
          <w:sz w:val="28"/>
          <w:szCs w:val="28"/>
        </w:rPr>
        <w:t>ШЭП</w:t>
      </w:r>
      <w:r>
        <w:rPr>
          <w:color w:val="000000"/>
          <w:sz w:val="28"/>
          <w:szCs w:val="28"/>
        </w:rPr>
        <w:t>)</w:t>
      </w:r>
      <w:r w:rsidRPr="0097170D">
        <w:rPr>
          <w:color w:val="000000"/>
          <w:sz w:val="28"/>
          <w:szCs w:val="28"/>
        </w:rPr>
        <w:t xml:space="preserve"> о данных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я в ГБД ФЛ/ГБД ЮЛ;</w:t>
      </w:r>
    </w:p>
    <w:p w:rsidR="005B45FD" w:rsidRPr="0097170D" w:rsidRDefault="005B45FD" w:rsidP="005B45FD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условие 2 – проверка данных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я на ГБД ФЛ/ГБД ЮЛ;</w:t>
      </w:r>
    </w:p>
    <w:p w:rsidR="005B45FD" w:rsidRPr="0097170D" w:rsidRDefault="005B45FD" w:rsidP="005B45FD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sz w:val="28"/>
          <w:szCs w:val="28"/>
        </w:rPr>
        <w:t xml:space="preserve">государственной </w:t>
      </w:r>
      <w:r w:rsidRPr="0097170D">
        <w:rPr>
          <w:color w:val="000000"/>
          <w:sz w:val="28"/>
          <w:szCs w:val="28"/>
        </w:rPr>
        <w:t xml:space="preserve">услуге в связи с не подтверждением данных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я в ГБД ФЛ/ГБД ЮЛ;</w:t>
      </w:r>
    </w:p>
    <w:p w:rsidR="005B45FD" w:rsidRPr="0097170D" w:rsidRDefault="005B45FD" w:rsidP="005B45FD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процесс 5 – выбор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ем</w:t>
      </w:r>
      <w:proofErr w:type="spellEnd"/>
      <w:r w:rsidRPr="0097170D">
        <w:rPr>
          <w:color w:val="000000"/>
          <w:sz w:val="28"/>
          <w:szCs w:val="28"/>
        </w:rPr>
        <w:t xml:space="preserve"> регистрационного свид</w:t>
      </w:r>
      <w:r>
        <w:rPr>
          <w:color w:val="000000"/>
          <w:sz w:val="28"/>
          <w:szCs w:val="28"/>
        </w:rPr>
        <w:t>етельства ЭЦП для удостоверения, подписания</w:t>
      </w:r>
      <w:r w:rsidRPr="0097170D">
        <w:rPr>
          <w:color w:val="000000"/>
          <w:sz w:val="28"/>
          <w:szCs w:val="28"/>
        </w:rPr>
        <w:t xml:space="preserve"> запроса;</w:t>
      </w:r>
    </w:p>
    <w:p w:rsidR="005B45FD" w:rsidRPr="0097170D" w:rsidRDefault="005B45FD" w:rsidP="005B45FD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условие 3 – проверка на </w:t>
      </w:r>
      <w:r>
        <w:rPr>
          <w:color w:val="000000"/>
          <w:sz w:val="28"/>
          <w:szCs w:val="28"/>
        </w:rPr>
        <w:t xml:space="preserve">портале </w:t>
      </w:r>
      <w:r w:rsidRPr="0097170D">
        <w:rPr>
          <w:color w:val="000000"/>
          <w:sz w:val="28"/>
          <w:szCs w:val="28"/>
        </w:rPr>
        <w:t>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БИН</w:t>
      </w:r>
      <w:r w:rsidRPr="0097170D">
        <w:rPr>
          <w:color w:val="000000"/>
          <w:sz w:val="28"/>
          <w:szCs w:val="28"/>
        </w:rPr>
        <w:t xml:space="preserve"> указанным в запросе</w:t>
      </w:r>
      <w:r>
        <w:rPr>
          <w:color w:val="000000"/>
          <w:sz w:val="28"/>
          <w:szCs w:val="28"/>
        </w:rPr>
        <w:t xml:space="preserve"> </w:t>
      </w:r>
      <w:r w:rsidRPr="0097170D">
        <w:rPr>
          <w:color w:val="000000"/>
          <w:sz w:val="28"/>
          <w:szCs w:val="28"/>
        </w:rPr>
        <w:t>и ИИН</w:t>
      </w:r>
      <w:r>
        <w:rPr>
          <w:color w:val="000000"/>
          <w:sz w:val="28"/>
          <w:szCs w:val="28"/>
        </w:rPr>
        <w:t>/БИН</w:t>
      </w:r>
      <w:r w:rsidRPr="0097170D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5B45FD" w:rsidRPr="0097170D" w:rsidRDefault="005B45FD" w:rsidP="005B45FD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sz w:val="28"/>
          <w:szCs w:val="28"/>
        </w:rPr>
        <w:t xml:space="preserve">государственной </w:t>
      </w:r>
      <w:r w:rsidRPr="0097170D">
        <w:rPr>
          <w:color w:val="000000"/>
          <w:sz w:val="28"/>
          <w:szCs w:val="28"/>
        </w:rPr>
        <w:t xml:space="preserve">услуге в связи с не подтверждением подлинности ЭЦП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я;</w:t>
      </w:r>
    </w:p>
    <w:p w:rsidR="005B45FD" w:rsidRPr="0097170D" w:rsidRDefault="005B45FD" w:rsidP="005B45FD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процесс 7 – удостоверение запроса для оказания </w:t>
      </w:r>
      <w:r>
        <w:rPr>
          <w:sz w:val="28"/>
          <w:szCs w:val="28"/>
        </w:rPr>
        <w:t xml:space="preserve">государственной </w:t>
      </w:r>
      <w:r w:rsidRPr="0097170D">
        <w:rPr>
          <w:color w:val="000000"/>
          <w:sz w:val="28"/>
          <w:szCs w:val="28"/>
        </w:rPr>
        <w:t xml:space="preserve">услуги посредством ЭЦП </w:t>
      </w:r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 xml:space="preserve">теля и направление электронного документа (запроса) через ШЭП  в </w:t>
      </w:r>
      <w:r>
        <w:rPr>
          <w:color w:val="000000"/>
          <w:sz w:val="28"/>
          <w:szCs w:val="28"/>
        </w:rPr>
        <w:t xml:space="preserve">ИС </w:t>
      </w:r>
      <w:r w:rsidRPr="0097170D">
        <w:rPr>
          <w:color w:val="000000"/>
          <w:sz w:val="28"/>
          <w:szCs w:val="28"/>
        </w:rPr>
        <w:t>ИНИС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(ЦУЛС</w:t>
      </w:r>
      <w:r w:rsidRPr="0097170D">
        <w:rPr>
          <w:color w:val="000000"/>
          <w:sz w:val="28"/>
          <w:szCs w:val="28"/>
        </w:rPr>
        <w:t xml:space="preserve">  для обработки услугодателем;</w:t>
      </w:r>
    </w:p>
    <w:p w:rsidR="005B45FD" w:rsidRPr="0097170D" w:rsidRDefault="005B45FD" w:rsidP="005B45FD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процесс 8 – регистрация электронного документа в </w:t>
      </w:r>
      <w:r>
        <w:rPr>
          <w:color w:val="000000"/>
          <w:sz w:val="28"/>
          <w:szCs w:val="28"/>
        </w:rPr>
        <w:t xml:space="preserve">ИС </w:t>
      </w:r>
      <w:r w:rsidRPr="0097170D">
        <w:rPr>
          <w:color w:val="000000"/>
          <w:sz w:val="28"/>
          <w:szCs w:val="28"/>
        </w:rPr>
        <w:t>ИНИС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(ЦУЛС</w:t>
      </w:r>
      <w:r w:rsidRPr="0097170D">
        <w:rPr>
          <w:color w:val="000000"/>
          <w:sz w:val="28"/>
          <w:szCs w:val="28"/>
        </w:rPr>
        <w:t>;</w:t>
      </w:r>
    </w:p>
    <w:p w:rsidR="005B45FD" w:rsidRPr="0097170D" w:rsidRDefault="005B45FD" w:rsidP="005B45FD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5B45FD" w:rsidRPr="0097170D" w:rsidRDefault="005B45FD" w:rsidP="005B45FD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170D">
        <w:rPr>
          <w:color w:val="000000"/>
          <w:sz w:val="28"/>
          <w:szCs w:val="28"/>
        </w:rPr>
        <w:t xml:space="preserve">процесс 9 – формирование мотивированного ответа об отказе в </w:t>
      </w:r>
      <w:r>
        <w:rPr>
          <w:color w:val="000000"/>
          <w:sz w:val="28"/>
          <w:szCs w:val="28"/>
        </w:rPr>
        <w:t xml:space="preserve">ИС </w:t>
      </w:r>
      <w:r w:rsidRPr="0097170D">
        <w:rPr>
          <w:color w:val="000000"/>
          <w:sz w:val="28"/>
          <w:szCs w:val="28"/>
        </w:rPr>
        <w:t xml:space="preserve">ИНИС, в связи непредставлением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ем</w:t>
      </w:r>
      <w:proofErr w:type="spellEnd"/>
      <w:r w:rsidRPr="0097170D">
        <w:rPr>
          <w:color w:val="000000"/>
          <w:sz w:val="28"/>
          <w:szCs w:val="28"/>
        </w:rPr>
        <w:t xml:space="preserve"> налоговой отчетности за налоговый период на дату подачи налогового заявления;</w:t>
      </w:r>
    </w:p>
    <w:p w:rsidR="005B45FD" w:rsidRDefault="005B45FD" w:rsidP="005B45FD">
      <w:pPr>
        <w:numPr>
          <w:ilvl w:val="0"/>
          <w:numId w:val="2"/>
        </w:numPr>
        <w:tabs>
          <w:tab w:val="left" w:pos="1134"/>
          <w:tab w:val="left" w:pos="3767"/>
        </w:tabs>
        <w:ind w:left="0" w:firstLine="709"/>
        <w:jc w:val="both"/>
        <w:rPr>
          <w:sz w:val="28"/>
          <w:szCs w:val="28"/>
          <w:lang w:val="kk-KZ"/>
        </w:rPr>
      </w:pPr>
      <w:r w:rsidRPr="0097170D">
        <w:rPr>
          <w:color w:val="000000"/>
          <w:sz w:val="28"/>
          <w:szCs w:val="28"/>
        </w:rPr>
        <w:t xml:space="preserve">процесс 10– получение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7170D">
        <w:rPr>
          <w:color w:val="000000"/>
          <w:sz w:val="28"/>
          <w:szCs w:val="28"/>
        </w:rPr>
        <w:t>телем</w:t>
      </w:r>
      <w:proofErr w:type="spellEnd"/>
      <w:r w:rsidRPr="0097170D">
        <w:rPr>
          <w:color w:val="000000"/>
          <w:sz w:val="28"/>
          <w:szCs w:val="28"/>
        </w:rPr>
        <w:t xml:space="preserve"> результата </w:t>
      </w:r>
      <w:r>
        <w:rPr>
          <w:color w:val="000000"/>
          <w:sz w:val="28"/>
          <w:szCs w:val="28"/>
        </w:rPr>
        <w:t xml:space="preserve">государственной </w:t>
      </w:r>
      <w:r w:rsidRPr="0097170D">
        <w:rPr>
          <w:color w:val="000000"/>
          <w:sz w:val="28"/>
          <w:szCs w:val="28"/>
        </w:rPr>
        <w:t>услуги сформированно</w:t>
      </w:r>
      <w:r>
        <w:rPr>
          <w:color w:val="000000"/>
          <w:sz w:val="28"/>
          <w:szCs w:val="28"/>
        </w:rPr>
        <w:t>го в</w:t>
      </w:r>
      <w:r w:rsidRPr="0097170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ИС </w:t>
      </w:r>
      <w:r w:rsidRPr="0097170D">
        <w:rPr>
          <w:color w:val="000000"/>
          <w:sz w:val="28"/>
          <w:szCs w:val="28"/>
        </w:rPr>
        <w:t>ИНИС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(ЦУЛС</w:t>
      </w:r>
      <w:r w:rsidRPr="0097170D">
        <w:rPr>
          <w:color w:val="000000"/>
          <w:sz w:val="28"/>
          <w:szCs w:val="28"/>
        </w:rPr>
        <w:t xml:space="preserve">. Электронный документ формируется с использованием ЭЦП уполномоченного лица </w:t>
      </w:r>
      <w:proofErr w:type="spellStart"/>
      <w:r w:rsidRPr="0097170D">
        <w:rPr>
          <w:color w:val="000000"/>
          <w:sz w:val="28"/>
          <w:szCs w:val="28"/>
        </w:rPr>
        <w:t>услугодателя</w:t>
      </w:r>
      <w:proofErr w:type="spellEnd"/>
      <w:r w:rsidRPr="0097170D">
        <w:rPr>
          <w:color w:val="000000"/>
          <w:sz w:val="28"/>
          <w:szCs w:val="28"/>
        </w:rPr>
        <w:t>.</w:t>
      </w:r>
    </w:p>
    <w:p w:rsidR="005B45FD" w:rsidRPr="007B3E17" w:rsidRDefault="005B45FD" w:rsidP="005B45FD">
      <w:pPr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  <w:lang w:val="kk-KZ"/>
        </w:rPr>
        <w:t>12. Д</w:t>
      </w:r>
      <w:proofErr w:type="spellStart"/>
      <w:r w:rsidRPr="007B3E17">
        <w:rPr>
          <w:color w:val="000000"/>
          <w:sz w:val="28"/>
          <w:szCs w:val="28"/>
        </w:rPr>
        <w:t>иаграмма</w:t>
      </w:r>
      <w:proofErr w:type="spellEnd"/>
      <w:r w:rsidRPr="007B3E17">
        <w:rPr>
          <w:color w:val="000000"/>
          <w:sz w:val="28"/>
          <w:szCs w:val="28"/>
        </w:rPr>
        <w:t xml:space="preserve"> функционального взаимодействия при оказании</w:t>
      </w:r>
      <w:r>
        <w:rPr>
          <w:color w:val="000000"/>
          <w:sz w:val="28"/>
          <w:szCs w:val="28"/>
        </w:rPr>
        <w:t xml:space="preserve"> </w:t>
      </w:r>
      <w:r w:rsidRPr="00DC1E8C">
        <w:rPr>
          <w:color w:val="000000"/>
          <w:sz w:val="28"/>
          <w:szCs w:val="28"/>
        </w:rPr>
        <w:t>государственной услуги через КНП</w:t>
      </w:r>
      <w:r>
        <w:rPr>
          <w:color w:val="000000"/>
          <w:sz w:val="28"/>
          <w:szCs w:val="28"/>
        </w:rPr>
        <w:t>, отражающая п</w:t>
      </w:r>
      <w:r w:rsidRPr="00D947EC">
        <w:rPr>
          <w:color w:val="000000"/>
          <w:sz w:val="28"/>
          <w:szCs w:val="28"/>
        </w:rPr>
        <w:t xml:space="preserve">орядок обращения и </w:t>
      </w:r>
      <w:r w:rsidRPr="00D947EC">
        <w:rPr>
          <w:color w:val="000000"/>
          <w:sz w:val="28"/>
          <w:szCs w:val="28"/>
        </w:rPr>
        <w:lastRenderedPageBreak/>
        <w:t xml:space="preserve">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7B3E17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>а</w:t>
      </w:r>
      <w:r w:rsidRPr="007B3E17">
        <w:rPr>
          <w:color w:val="000000"/>
          <w:sz w:val="28"/>
          <w:szCs w:val="28"/>
        </w:rPr>
        <w:t xml:space="preserve"> в </w:t>
      </w:r>
      <w:hyperlink r:id="rId10" w:history="1">
        <w:r w:rsidRPr="007B3E17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4</w:t>
      </w:r>
      <w:r w:rsidRPr="007B3E17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</w:t>
      </w:r>
      <w:r w:rsidRPr="007B3E17">
        <w:rPr>
          <w:color w:val="000000"/>
          <w:sz w:val="28"/>
          <w:szCs w:val="28"/>
        </w:rPr>
        <w:t xml:space="preserve"> услуги: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7B3E17">
        <w:rPr>
          <w:color w:val="000000"/>
          <w:sz w:val="28"/>
          <w:szCs w:val="28"/>
        </w:rPr>
        <w:t>услугополучатель</w:t>
      </w:r>
      <w:proofErr w:type="spellEnd"/>
      <w:r w:rsidRPr="007B3E17">
        <w:rPr>
          <w:color w:val="000000"/>
          <w:sz w:val="28"/>
          <w:szCs w:val="28"/>
        </w:rPr>
        <w:t xml:space="preserve"> осуществляет регистрацию </w:t>
      </w:r>
      <w:r>
        <w:rPr>
          <w:color w:val="000000"/>
          <w:sz w:val="28"/>
          <w:szCs w:val="28"/>
        </w:rPr>
        <w:t>в КНП</w:t>
      </w:r>
      <w:r w:rsidRPr="007B3E17">
        <w:rPr>
          <w:color w:val="000000"/>
          <w:sz w:val="28"/>
          <w:szCs w:val="28"/>
        </w:rPr>
        <w:t xml:space="preserve"> с помощью своего регистрационного свидетельства ЭЦП;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1–авторизация </w:t>
      </w:r>
      <w:r>
        <w:rPr>
          <w:color w:val="000000"/>
          <w:sz w:val="28"/>
          <w:szCs w:val="28"/>
        </w:rPr>
        <w:t xml:space="preserve">услугополучателя </w:t>
      </w:r>
      <w:r w:rsidRPr="007B3E17">
        <w:rPr>
          <w:color w:val="000000"/>
          <w:sz w:val="28"/>
          <w:szCs w:val="28"/>
        </w:rPr>
        <w:t xml:space="preserve">с помощью регистрационного свидетельства ЭЦП </w:t>
      </w:r>
      <w:r>
        <w:rPr>
          <w:color w:val="000000"/>
          <w:sz w:val="28"/>
          <w:szCs w:val="28"/>
        </w:rPr>
        <w:t>в КНП</w:t>
      </w:r>
      <w:r w:rsidRPr="007B3E17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условие 1 – проверка </w:t>
      </w:r>
      <w:r>
        <w:rPr>
          <w:color w:val="000000"/>
          <w:sz w:val="28"/>
          <w:szCs w:val="28"/>
        </w:rPr>
        <w:t>в КНП</w:t>
      </w:r>
      <w:r w:rsidRPr="007B3E17">
        <w:rPr>
          <w:color w:val="000000"/>
          <w:sz w:val="28"/>
          <w:szCs w:val="28"/>
        </w:rPr>
        <w:t xml:space="preserve"> подлинности данных о зарегистрированном </w:t>
      </w:r>
      <w:proofErr w:type="spellStart"/>
      <w:r w:rsidRPr="007B3E17">
        <w:rPr>
          <w:color w:val="000000"/>
          <w:sz w:val="28"/>
          <w:szCs w:val="28"/>
        </w:rPr>
        <w:t>услугополучателе</w:t>
      </w:r>
      <w:proofErr w:type="spellEnd"/>
      <w:r w:rsidRPr="007B3E17">
        <w:rPr>
          <w:color w:val="000000"/>
          <w:sz w:val="28"/>
          <w:szCs w:val="28"/>
        </w:rPr>
        <w:t xml:space="preserve"> через логин ИИН/БИН и пароль, также сведении о </w:t>
      </w:r>
      <w:proofErr w:type="spellStart"/>
      <w:r w:rsidRPr="007B3E17">
        <w:rPr>
          <w:color w:val="000000"/>
          <w:sz w:val="28"/>
          <w:szCs w:val="28"/>
        </w:rPr>
        <w:t>услугополучателе</w:t>
      </w:r>
      <w:proofErr w:type="spellEnd"/>
      <w:r w:rsidRPr="007B3E17">
        <w:rPr>
          <w:color w:val="000000"/>
          <w:sz w:val="28"/>
          <w:szCs w:val="28"/>
        </w:rPr>
        <w:t>;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2 – формирование </w:t>
      </w:r>
      <w:r>
        <w:rPr>
          <w:color w:val="000000"/>
          <w:sz w:val="28"/>
          <w:szCs w:val="28"/>
        </w:rPr>
        <w:t>КНП</w:t>
      </w:r>
      <w:r w:rsidRPr="007B3E17">
        <w:rPr>
          <w:color w:val="000000"/>
          <w:sz w:val="28"/>
          <w:szCs w:val="28"/>
        </w:rPr>
        <w:t xml:space="preserve"> сообщения об отказе в авторизации в связи с имеющимися нарушениями в данных услугополучателя;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7B3E17">
        <w:rPr>
          <w:color w:val="000000"/>
          <w:sz w:val="28"/>
          <w:szCs w:val="28"/>
        </w:rPr>
        <w:t>услугополучателем</w:t>
      </w:r>
      <w:proofErr w:type="spellEnd"/>
      <w:r w:rsidRPr="007B3E1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и, указанной в настоящем Регламент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государственной услуги</w:t>
      </w:r>
      <w:r w:rsidRPr="007B3E17">
        <w:rPr>
          <w:color w:val="000000"/>
          <w:sz w:val="28"/>
          <w:szCs w:val="28"/>
        </w:rPr>
        <w:t>;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условие 2 – проверка </w:t>
      </w:r>
      <w:r>
        <w:rPr>
          <w:color w:val="000000"/>
          <w:sz w:val="28"/>
          <w:szCs w:val="28"/>
        </w:rPr>
        <w:t xml:space="preserve">регистрационных </w:t>
      </w:r>
      <w:r w:rsidRPr="007B3E17">
        <w:rPr>
          <w:color w:val="000000"/>
          <w:sz w:val="28"/>
          <w:szCs w:val="28"/>
        </w:rPr>
        <w:t>данных услугополучателя;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е в связи с не подтверждением данных услугополучателя;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5 – выбор </w:t>
      </w:r>
      <w:proofErr w:type="spellStart"/>
      <w:r w:rsidRPr="007B3E17">
        <w:rPr>
          <w:color w:val="000000"/>
          <w:sz w:val="28"/>
          <w:szCs w:val="28"/>
        </w:rPr>
        <w:t>услугополучателем</w:t>
      </w:r>
      <w:proofErr w:type="spellEnd"/>
      <w:r w:rsidRPr="007B3E17">
        <w:rPr>
          <w:color w:val="000000"/>
          <w:sz w:val="28"/>
          <w:szCs w:val="28"/>
        </w:rPr>
        <w:t xml:space="preserve"> регистрационного свид</w:t>
      </w:r>
      <w:r>
        <w:rPr>
          <w:color w:val="000000"/>
          <w:sz w:val="28"/>
          <w:szCs w:val="28"/>
        </w:rPr>
        <w:t xml:space="preserve">етельства ЭЦП для удостоверения, </w:t>
      </w:r>
      <w:r w:rsidRPr="007B3E17">
        <w:rPr>
          <w:color w:val="000000"/>
          <w:sz w:val="28"/>
          <w:szCs w:val="28"/>
        </w:rPr>
        <w:t>подписания запроса;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условие 3 – проверка </w:t>
      </w:r>
      <w:r>
        <w:rPr>
          <w:color w:val="000000"/>
          <w:sz w:val="28"/>
          <w:szCs w:val="28"/>
        </w:rPr>
        <w:t>в КНП</w:t>
      </w:r>
      <w:r w:rsidRPr="007B3E17">
        <w:rPr>
          <w:color w:val="000000"/>
          <w:sz w:val="28"/>
          <w:szCs w:val="28"/>
        </w:rPr>
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БИН указанным в запросе</w:t>
      </w:r>
      <w:r w:rsidRPr="007B3E17">
        <w:rPr>
          <w:color w:val="000000"/>
          <w:sz w:val="28"/>
          <w:szCs w:val="28"/>
        </w:rPr>
        <w:t xml:space="preserve"> и ИИН</w:t>
      </w:r>
      <w:r>
        <w:rPr>
          <w:color w:val="000000"/>
          <w:sz w:val="28"/>
          <w:szCs w:val="28"/>
        </w:rPr>
        <w:t>/БИН</w:t>
      </w:r>
      <w:r w:rsidRPr="007B3E17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е в связи с не подтверждением подлинности ЭЦП услугополучателя;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7 – удостоверение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и посредством ЭЦП услугополучателя;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8 –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 xml:space="preserve">услуги и заполнение </w:t>
      </w:r>
      <w:proofErr w:type="spellStart"/>
      <w:r w:rsidRPr="007B3E17">
        <w:rPr>
          <w:color w:val="000000"/>
          <w:sz w:val="28"/>
          <w:szCs w:val="28"/>
        </w:rPr>
        <w:t>услугополучателем</w:t>
      </w:r>
      <w:proofErr w:type="spellEnd"/>
      <w:r w:rsidRPr="007B3E17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9 – регистрация электронного документа в КНП; 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10 – направление запроса (заявления) в </w:t>
      </w:r>
      <w:r>
        <w:rPr>
          <w:color w:val="000000"/>
          <w:sz w:val="28"/>
          <w:szCs w:val="28"/>
        </w:rPr>
        <w:t xml:space="preserve">ИС </w:t>
      </w:r>
      <w:r w:rsidRPr="007B3E17">
        <w:rPr>
          <w:color w:val="000000"/>
          <w:sz w:val="28"/>
          <w:szCs w:val="28"/>
        </w:rPr>
        <w:t>ИНИС;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е в связи с имеющимися нарушениями;</w:t>
      </w:r>
    </w:p>
    <w:p w:rsidR="005B45FD" w:rsidRPr="007B3E17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12 – передача информации о </w:t>
      </w:r>
      <w:r>
        <w:rPr>
          <w:color w:val="000000"/>
          <w:sz w:val="28"/>
          <w:szCs w:val="28"/>
        </w:rPr>
        <w:t xml:space="preserve">приеме налогового заявления </w:t>
      </w:r>
      <w:r w:rsidRPr="007B3E17">
        <w:rPr>
          <w:color w:val="000000"/>
          <w:sz w:val="28"/>
          <w:szCs w:val="28"/>
        </w:rPr>
        <w:t>ИНИС в КНП;</w:t>
      </w:r>
    </w:p>
    <w:p w:rsidR="005B45FD" w:rsidRPr="00D47B99" w:rsidRDefault="005B45FD" w:rsidP="005B45FD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13 – получение </w:t>
      </w:r>
      <w:proofErr w:type="spellStart"/>
      <w:r w:rsidRPr="007B3E17">
        <w:rPr>
          <w:color w:val="000000"/>
          <w:sz w:val="28"/>
          <w:szCs w:val="28"/>
        </w:rPr>
        <w:t>услугополучателем</w:t>
      </w:r>
      <w:proofErr w:type="spellEnd"/>
      <w:r w:rsidRPr="007B3E17">
        <w:rPr>
          <w:color w:val="000000"/>
          <w:sz w:val="28"/>
          <w:szCs w:val="28"/>
        </w:rPr>
        <w:t xml:space="preserve"> на </w:t>
      </w:r>
      <w:r>
        <w:rPr>
          <w:color w:val="000000"/>
          <w:sz w:val="28"/>
          <w:szCs w:val="28"/>
        </w:rPr>
        <w:t xml:space="preserve">портале </w:t>
      </w:r>
      <w:r w:rsidRPr="007B3E17">
        <w:rPr>
          <w:color w:val="000000"/>
          <w:sz w:val="28"/>
          <w:szCs w:val="28"/>
        </w:rPr>
        <w:t xml:space="preserve">и на </w:t>
      </w:r>
      <w:r>
        <w:rPr>
          <w:sz w:val="28"/>
          <w:szCs w:val="28"/>
        </w:rPr>
        <w:t xml:space="preserve">КНП </w:t>
      </w:r>
      <w:r w:rsidRPr="007B3E17">
        <w:rPr>
          <w:color w:val="000000"/>
          <w:sz w:val="28"/>
          <w:szCs w:val="28"/>
        </w:rPr>
        <w:t xml:space="preserve">результата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и сформированно</w:t>
      </w:r>
      <w:r>
        <w:rPr>
          <w:color w:val="000000"/>
          <w:sz w:val="28"/>
          <w:szCs w:val="28"/>
        </w:rPr>
        <w:t>го в</w:t>
      </w:r>
      <w:r w:rsidRPr="007B3E1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ИС </w:t>
      </w:r>
      <w:r w:rsidRPr="007B3E17">
        <w:rPr>
          <w:color w:val="000000"/>
          <w:sz w:val="28"/>
          <w:szCs w:val="28"/>
        </w:rPr>
        <w:t>ИНИС</w:t>
      </w:r>
      <w:r>
        <w:rPr>
          <w:sz w:val="28"/>
          <w:szCs w:val="28"/>
        </w:rPr>
        <w:t>(ЦУЛС</w:t>
      </w:r>
      <w:r w:rsidRPr="007B3E17">
        <w:rPr>
          <w:color w:val="000000"/>
          <w:sz w:val="28"/>
          <w:szCs w:val="28"/>
        </w:rPr>
        <w:t xml:space="preserve">. </w:t>
      </w:r>
      <w:r w:rsidRPr="007B3E17">
        <w:rPr>
          <w:color w:val="000000"/>
          <w:sz w:val="28"/>
          <w:szCs w:val="28"/>
        </w:rPr>
        <w:lastRenderedPageBreak/>
        <w:t xml:space="preserve">Электронный документ формируется с использованием ЭЦП уполномоченного лица </w:t>
      </w:r>
      <w:proofErr w:type="spellStart"/>
      <w:r w:rsidRPr="00D47B99">
        <w:rPr>
          <w:color w:val="000000"/>
          <w:sz w:val="28"/>
          <w:szCs w:val="28"/>
        </w:rPr>
        <w:t>услугодателя</w:t>
      </w:r>
      <w:proofErr w:type="spellEnd"/>
      <w:r w:rsidRPr="00D47B99">
        <w:rPr>
          <w:color w:val="000000"/>
          <w:sz w:val="28"/>
          <w:szCs w:val="28"/>
        </w:rPr>
        <w:t>.</w:t>
      </w:r>
    </w:p>
    <w:p w:rsidR="005B45FD" w:rsidRDefault="005B45FD" w:rsidP="005B45FD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D47B99">
        <w:rPr>
          <w:sz w:val="28"/>
          <w:szCs w:val="28"/>
        </w:rPr>
        <w:t>1</w:t>
      </w:r>
      <w:r>
        <w:rPr>
          <w:sz w:val="28"/>
          <w:szCs w:val="28"/>
        </w:rPr>
        <w:t>3</w:t>
      </w:r>
      <w:r w:rsidRPr="00D47B99">
        <w:rPr>
          <w:sz w:val="28"/>
          <w:szCs w:val="28"/>
        </w:rPr>
        <w:t>. Справочники</w:t>
      </w:r>
      <w:r>
        <w:rPr>
          <w:sz w:val="28"/>
          <w:szCs w:val="28"/>
        </w:rPr>
        <w:t xml:space="preserve"> бизнес </w:t>
      </w:r>
      <w:r w:rsidRPr="007B3E17">
        <w:rPr>
          <w:color w:val="000000"/>
          <w:sz w:val="28"/>
          <w:szCs w:val="28"/>
        </w:rPr>
        <w:t xml:space="preserve">– </w:t>
      </w:r>
      <w:r>
        <w:rPr>
          <w:sz w:val="28"/>
          <w:szCs w:val="28"/>
        </w:rPr>
        <w:t>процессов оказания государственной услуги «</w:t>
      </w:r>
      <w:r w:rsidRPr="008778DF">
        <w:rPr>
          <w:sz w:val="28"/>
          <w:szCs w:val="28"/>
        </w:rPr>
        <w:t>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</w:t>
      </w:r>
      <w:r>
        <w:rPr>
          <w:sz w:val="28"/>
          <w:szCs w:val="28"/>
        </w:rPr>
        <w:t>» приведены в приложениях 5, 6, 7 и 8 к настоящему Регламенту государственной услуги.</w:t>
      </w:r>
    </w:p>
    <w:p w:rsidR="005B45FD" w:rsidRPr="0004150A" w:rsidRDefault="005B45FD" w:rsidP="005B45FD">
      <w:pPr>
        <w:tabs>
          <w:tab w:val="left" w:pos="1134"/>
          <w:tab w:val="left" w:pos="3767"/>
        </w:tabs>
        <w:ind w:firstLine="709"/>
        <w:jc w:val="both"/>
        <w:rPr>
          <w:sz w:val="28"/>
          <w:szCs w:val="28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left="4395"/>
        <w:jc w:val="center"/>
        <w:outlineLvl w:val="0"/>
      </w:pPr>
    </w:p>
    <w:p w:rsidR="005B45FD" w:rsidRDefault="005B45FD" w:rsidP="005B45FD">
      <w:pPr>
        <w:ind w:left="4395"/>
        <w:jc w:val="center"/>
        <w:outlineLvl w:val="0"/>
      </w:pPr>
    </w:p>
    <w:p w:rsidR="005C6EE4" w:rsidRDefault="005C6EE4" w:rsidP="005B45FD">
      <w:pPr>
        <w:ind w:left="4395"/>
        <w:jc w:val="center"/>
        <w:outlineLvl w:val="0"/>
        <w:sectPr w:rsidR="005C6EE4" w:rsidSect="00052B59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18" w:right="851" w:bottom="1418" w:left="1418" w:header="709" w:footer="709" w:gutter="0"/>
          <w:pgNumType w:start="170"/>
          <w:cols w:space="708"/>
          <w:titlePg/>
          <w:rtlGutter/>
          <w:docGrid w:linePitch="360"/>
        </w:sectPr>
      </w:pPr>
    </w:p>
    <w:p w:rsidR="005B45FD" w:rsidRPr="00C6558B" w:rsidRDefault="005B45FD" w:rsidP="005B45FD">
      <w:pPr>
        <w:ind w:left="4395"/>
        <w:jc w:val="center"/>
        <w:outlineLvl w:val="0"/>
      </w:pPr>
      <w:r w:rsidRPr="00C6558B">
        <w:lastRenderedPageBreak/>
        <w:t>Приложение</w:t>
      </w:r>
      <w:r>
        <w:t xml:space="preserve"> 1</w:t>
      </w:r>
    </w:p>
    <w:p w:rsidR="005B45FD" w:rsidRPr="00C6558B" w:rsidRDefault="005B45FD" w:rsidP="005B45FD">
      <w:pPr>
        <w:ind w:left="4395"/>
        <w:jc w:val="center"/>
      </w:pPr>
      <w:r w:rsidRPr="00C6558B">
        <w:t>к Регламенту государственной услуги</w:t>
      </w:r>
    </w:p>
    <w:p w:rsidR="005B45FD" w:rsidRPr="00C6558B" w:rsidRDefault="005B45FD" w:rsidP="005B45FD">
      <w:pPr>
        <w:ind w:left="4395"/>
        <w:jc w:val="center"/>
      </w:pPr>
      <w:r w:rsidRPr="00C6558B">
        <w:t>«</w:t>
      </w:r>
      <w:r w:rsidRPr="008B6D2D">
        <w:t>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</w:t>
      </w:r>
      <w:r w:rsidRPr="00C6558B">
        <w:t>»</w:t>
      </w:r>
    </w:p>
    <w:p w:rsidR="005B45FD" w:rsidRDefault="005B45FD" w:rsidP="005B45FD">
      <w:pPr>
        <w:tabs>
          <w:tab w:val="left" w:pos="993"/>
        </w:tabs>
        <w:spacing w:line="300" w:lineRule="exact"/>
        <w:ind w:left="5387"/>
        <w:jc w:val="center"/>
        <w:rPr>
          <w:rStyle w:val="s0"/>
        </w:rPr>
      </w:pPr>
    </w:p>
    <w:p w:rsidR="005B45FD" w:rsidRDefault="005B45FD" w:rsidP="005B45FD">
      <w:pPr>
        <w:ind w:left="5580" w:firstLine="1083"/>
      </w:pPr>
      <w:r>
        <w:t>форма</w:t>
      </w:r>
    </w:p>
    <w:p w:rsidR="005B45FD" w:rsidRDefault="005B45FD" w:rsidP="005B45FD">
      <w:pPr>
        <w:tabs>
          <w:tab w:val="left" w:pos="993"/>
        </w:tabs>
        <w:spacing w:line="300" w:lineRule="exact"/>
        <w:ind w:left="5387"/>
        <w:jc w:val="center"/>
        <w:rPr>
          <w:rStyle w:val="s0"/>
        </w:rPr>
      </w:pPr>
    </w:p>
    <w:p w:rsidR="005B45FD" w:rsidRPr="009425CC" w:rsidRDefault="005B45FD" w:rsidP="005B45FD">
      <w:pPr>
        <w:tabs>
          <w:tab w:val="left" w:pos="993"/>
        </w:tabs>
        <w:spacing w:line="300" w:lineRule="exact"/>
        <w:ind w:left="5387"/>
        <w:jc w:val="both"/>
        <w:rPr>
          <w:rStyle w:val="s0"/>
          <w:b/>
        </w:rPr>
      </w:pPr>
    </w:p>
    <w:p w:rsidR="005B45FD" w:rsidRPr="0056059D" w:rsidRDefault="005B45FD" w:rsidP="005B45FD">
      <w:pPr>
        <w:tabs>
          <w:tab w:val="left" w:pos="993"/>
        </w:tabs>
        <w:spacing w:line="300" w:lineRule="exact"/>
        <w:jc w:val="center"/>
        <w:outlineLvl w:val="0"/>
        <w:rPr>
          <w:rStyle w:val="s0"/>
        </w:rPr>
      </w:pPr>
      <w:r w:rsidRPr="0056059D">
        <w:t>Талон о получении налогового заявления</w:t>
      </w:r>
    </w:p>
    <w:p w:rsidR="005B45FD" w:rsidRPr="00AD32EF" w:rsidRDefault="005B45FD" w:rsidP="005B45FD">
      <w:pPr>
        <w:spacing w:line="300" w:lineRule="exact"/>
        <w:ind w:firstLine="400"/>
        <w:jc w:val="center"/>
        <w:rPr>
          <w:sz w:val="16"/>
          <w:szCs w:val="16"/>
        </w:rPr>
      </w:pPr>
      <w:r w:rsidRPr="008937D0">
        <w:t>  </w:t>
      </w:r>
    </w:p>
    <w:p w:rsidR="005B45FD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  <w:rPr>
          <w:rStyle w:val="s0"/>
          <w:sz w:val="22"/>
          <w:szCs w:val="22"/>
        </w:rPr>
      </w:pPr>
      <w:r w:rsidRPr="00580A9F">
        <w:rPr>
          <w:noProof/>
        </w:rPr>
        <w:drawing>
          <wp:inline distT="0" distB="0" distL="0" distR="0" wp14:anchorId="6F9616CF" wp14:editId="6BF5ECD9">
            <wp:extent cx="509064" cy="457200"/>
            <wp:effectExtent l="0" t="0" r="0" b="0"/>
            <wp:docPr id="1764" name="Рисунок 0" descr="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MGD (2).jp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0155" cy="45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s0"/>
          <w:sz w:val="22"/>
          <w:szCs w:val="22"/>
        </w:rPr>
        <w:t>У</w:t>
      </w:r>
      <w:r w:rsidRPr="00AD32EF">
        <w:rPr>
          <w:rStyle w:val="s0"/>
          <w:sz w:val="22"/>
          <w:szCs w:val="22"/>
        </w:rPr>
        <w:t xml:space="preserve">правление </w:t>
      </w:r>
      <w:r>
        <w:rPr>
          <w:rStyle w:val="s0"/>
          <w:sz w:val="22"/>
          <w:szCs w:val="22"/>
        </w:rPr>
        <w:t>государственных доходов п</w:t>
      </w:r>
      <w:r w:rsidRPr="00AD32EF">
        <w:rPr>
          <w:rStyle w:val="s0"/>
          <w:sz w:val="22"/>
          <w:szCs w:val="22"/>
        </w:rPr>
        <w:t xml:space="preserve">о _______________ </w:t>
      </w:r>
      <w:r>
        <w:rPr>
          <w:rStyle w:val="s0"/>
          <w:sz w:val="22"/>
          <w:szCs w:val="22"/>
        </w:rPr>
        <w:t>Д</w:t>
      </w:r>
      <w:r w:rsidRPr="00AD32EF">
        <w:rPr>
          <w:rStyle w:val="s0"/>
          <w:sz w:val="22"/>
          <w:szCs w:val="22"/>
        </w:rPr>
        <w:t>епартамента</w:t>
      </w:r>
      <w:r>
        <w:rPr>
          <w:rStyle w:val="s0"/>
          <w:sz w:val="22"/>
          <w:szCs w:val="22"/>
        </w:rPr>
        <w:t xml:space="preserve"> государственных доходов</w:t>
      </w:r>
      <w:r w:rsidRPr="00AD32EF">
        <w:rPr>
          <w:rStyle w:val="s0"/>
          <w:sz w:val="22"/>
          <w:szCs w:val="22"/>
        </w:rPr>
        <w:t xml:space="preserve"> по ______________ области (городу)  </w:t>
      </w:r>
      <w:r>
        <w:rPr>
          <w:rStyle w:val="s0"/>
          <w:sz w:val="22"/>
          <w:szCs w:val="22"/>
        </w:rPr>
        <w:t>К</w:t>
      </w:r>
      <w:r w:rsidRPr="00AD32EF">
        <w:rPr>
          <w:rStyle w:val="s0"/>
          <w:sz w:val="22"/>
          <w:szCs w:val="22"/>
        </w:rPr>
        <w:t xml:space="preserve">омитета </w:t>
      </w:r>
      <w:r>
        <w:rPr>
          <w:rStyle w:val="s0"/>
          <w:sz w:val="22"/>
          <w:szCs w:val="22"/>
        </w:rPr>
        <w:t>государственных доходов</w:t>
      </w:r>
    </w:p>
    <w:p w:rsidR="005B45FD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</w:pPr>
      <w:r w:rsidRPr="00AD32EF">
        <w:rPr>
          <w:rStyle w:val="s0"/>
          <w:sz w:val="22"/>
          <w:szCs w:val="22"/>
        </w:rPr>
        <w:t>Министерства финансов Республики Казахстан</w:t>
      </w:r>
    </w:p>
    <w:p w:rsidR="005B45FD" w:rsidRPr="00AD32EF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AD32EF">
        <w:rPr>
          <w:rStyle w:val="s0"/>
          <w:sz w:val="22"/>
          <w:szCs w:val="22"/>
        </w:rPr>
        <w:t> </w:t>
      </w:r>
    </w:p>
    <w:p w:rsidR="005B45FD" w:rsidRPr="00D32809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outlineLvl w:val="0"/>
        <w:rPr>
          <w:bCs/>
          <w:iCs/>
        </w:rPr>
      </w:pPr>
      <w:r w:rsidRPr="00D32809">
        <w:rPr>
          <w:bCs/>
          <w:iCs/>
        </w:rPr>
        <w:t>Наименование и ИИН</w:t>
      </w:r>
      <w:r>
        <w:rPr>
          <w:bCs/>
          <w:iCs/>
        </w:rPr>
        <w:t>/</w:t>
      </w:r>
      <w:r w:rsidRPr="00D32809">
        <w:rPr>
          <w:bCs/>
          <w:iCs/>
        </w:rPr>
        <w:t>БИН налогоплательщика: ____</w:t>
      </w:r>
      <w:r>
        <w:rPr>
          <w:bCs/>
          <w:iCs/>
        </w:rPr>
        <w:t>___</w:t>
      </w:r>
      <w:r w:rsidRPr="00D32809">
        <w:rPr>
          <w:bCs/>
          <w:iCs/>
        </w:rPr>
        <w:t>__</w:t>
      </w:r>
      <w:r>
        <w:rPr>
          <w:bCs/>
          <w:iCs/>
        </w:rPr>
        <w:t>__________________</w:t>
      </w:r>
      <w:r w:rsidRPr="00D32809">
        <w:rPr>
          <w:bCs/>
          <w:iCs/>
        </w:rPr>
        <w:t>_______</w:t>
      </w:r>
    </w:p>
    <w:p w:rsidR="005B45FD" w:rsidRPr="00D32809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</w:t>
      </w:r>
      <w:r>
        <w:t>___________</w:t>
      </w:r>
      <w:r w:rsidRPr="00D32809">
        <w:t>__</w:t>
      </w:r>
    </w:p>
    <w:p w:rsidR="005B45FD" w:rsidRPr="00D32809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outlineLvl w:val="0"/>
      </w:pPr>
      <w:r w:rsidRPr="00D32809">
        <w:rPr>
          <w:bCs/>
          <w:iCs/>
        </w:rPr>
        <w:t>Наименование входного документа:______________________________</w:t>
      </w:r>
      <w:r>
        <w:rPr>
          <w:bCs/>
          <w:iCs/>
        </w:rPr>
        <w:t>__</w:t>
      </w:r>
      <w:r w:rsidRPr="00D32809">
        <w:rPr>
          <w:bCs/>
          <w:iCs/>
        </w:rPr>
        <w:t>__</w:t>
      </w:r>
      <w:r>
        <w:rPr>
          <w:bCs/>
          <w:iCs/>
        </w:rPr>
        <w:t>___________</w:t>
      </w:r>
    </w:p>
    <w:p w:rsidR="005B45FD" w:rsidRPr="00D32809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5B45FD" w:rsidRPr="00D32809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outlineLvl w:val="0"/>
      </w:pPr>
      <w:r w:rsidRPr="00D32809">
        <w:rPr>
          <w:bCs/>
          <w:iCs/>
        </w:rPr>
        <w:t>Дата принятия входного документа:</w:t>
      </w:r>
      <w:r w:rsidRPr="00D32809">
        <w:t xml:space="preserve"> ____________________________</w:t>
      </w:r>
      <w:r>
        <w:t>___</w:t>
      </w:r>
      <w:r w:rsidRPr="00D32809">
        <w:t>___</w:t>
      </w:r>
      <w:r>
        <w:t>___________</w:t>
      </w:r>
    </w:p>
    <w:p w:rsidR="005B45FD" w:rsidRPr="00D32809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Регистрационный номер:</w:t>
      </w:r>
      <w:r w:rsidRPr="00D32809">
        <w:t xml:space="preserve"> _______________________________</w:t>
      </w:r>
      <w:r>
        <w:t>__</w:t>
      </w:r>
      <w:r w:rsidRPr="00D32809">
        <w:t>__________</w:t>
      </w:r>
      <w:r>
        <w:t>___________</w:t>
      </w:r>
    </w:p>
    <w:p w:rsidR="005B45FD" w:rsidRPr="00D32809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ыходного документа: ____________________</w:t>
      </w:r>
      <w:r>
        <w:rPr>
          <w:bCs/>
          <w:iCs/>
        </w:rPr>
        <w:t>__</w:t>
      </w:r>
      <w:r w:rsidRPr="00D32809">
        <w:rPr>
          <w:bCs/>
          <w:iCs/>
        </w:rPr>
        <w:t>___________</w:t>
      </w:r>
      <w:r>
        <w:rPr>
          <w:bCs/>
          <w:iCs/>
        </w:rPr>
        <w:t>__________</w:t>
      </w:r>
    </w:p>
    <w:p w:rsidR="005B45FD" w:rsidRPr="00D32809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5B45FD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outlineLvl w:val="0"/>
        <w:rPr>
          <w:bCs/>
          <w:iCs/>
        </w:rPr>
      </w:pPr>
      <w:r w:rsidRPr="00D32809">
        <w:rPr>
          <w:bCs/>
          <w:iCs/>
        </w:rPr>
        <w:t xml:space="preserve">Срок подготовки выходного документа согласно налоговому </w:t>
      </w:r>
    </w:p>
    <w:p w:rsidR="005B45FD" w:rsidRPr="00D32809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законодательству:</w:t>
      </w:r>
      <w:r w:rsidRPr="00D32809">
        <w:t>___________________________________</w:t>
      </w:r>
      <w:r>
        <w:t>____________</w:t>
      </w:r>
      <w:r w:rsidRPr="00D32809">
        <w:t>________</w:t>
      </w:r>
      <w:r>
        <w:t>_</w:t>
      </w:r>
      <w:r w:rsidRPr="00D32809">
        <w:t>_____</w:t>
      </w:r>
    </w:p>
    <w:p w:rsidR="005B45FD" w:rsidRPr="00D32809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омер «ок</w:t>
      </w:r>
      <w:r>
        <w:rPr>
          <w:bCs/>
          <w:iCs/>
        </w:rPr>
        <w:t>н</w:t>
      </w:r>
      <w:r w:rsidRPr="00D32809">
        <w:rPr>
          <w:bCs/>
          <w:iCs/>
        </w:rPr>
        <w:t xml:space="preserve">а» для выдачи выходного документа: </w:t>
      </w:r>
      <w:r w:rsidRPr="00D32809">
        <w:t>________</w:t>
      </w:r>
      <w:r>
        <w:t>_</w:t>
      </w:r>
      <w:r w:rsidRPr="00D32809">
        <w:t>___________</w:t>
      </w:r>
      <w:r>
        <w:t>______________</w:t>
      </w:r>
    </w:p>
    <w:p w:rsidR="005B45FD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>Ф.И.О. и должность работника органа</w:t>
      </w:r>
      <w:r>
        <w:rPr>
          <w:bCs/>
          <w:iCs/>
        </w:rPr>
        <w:t xml:space="preserve"> государственных доходов</w:t>
      </w:r>
      <w:r w:rsidRPr="00D32809">
        <w:rPr>
          <w:bCs/>
          <w:iCs/>
        </w:rPr>
        <w:t xml:space="preserve">, принявшего входной </w:t>
      </w:r>
    </w:p>
    <w:p w:rsidR="005B45FD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окумент:_______________________</w:t>
      </w:r>
      <w:r w:rsidRPr="00D32809">
        <w:t>___________________  ____________</w:t>
      </w:r>
      <w:r>
        <w:t>_____________</w:t>
      </w:r>
    </w:p>
    <w:p w:rsidR="005B45FD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D32809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5B45FD" w:rsidRPr="00D32809" w:rsidRDefault="005B45FD" w:rsidP="005B45F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5B45FD" w:rsidRDefault="005B45FD" w:rsidP="005B45FD">
      <w:pPr>
        <w:spacing w:line="300" w:lineRule="exact"/>
        <w:ind w:left="5387"/>
        <w:jc w:val="right"/>
      </w:pPr>
    </w:p>
    <w:p w:rsidR="005B45FD" w:rsidRDefault="005B45FD" w:rsidP="005B45FD"/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  <w:sectPr w:rsidR="005B45FD" w:rsidSect="00052B59">
          <w:pgSz w:w="11906" w:h="16838"/>
          <w:pgMar w:top="1418" w:right="851" w:bottom="1418" w:left="1418" w:header="709" w:footer="709" w:gutter="0"/>
          <w:pgNumType w:start="177"/>
          <w:cols w:space="708"/>
          <w:titlePg/>
          <w:rtlGutter/>
          <w:docGrid w:linePitch="360"/>
        </w:sectPr>
      </w:pPr>
    </w:p>
    <w:p w:rsidR="005B45FD" w:rsidRPr="00C6558B" w:rsidRDefault="005B45FD" w:rsidP="005B45FD">
      <w:pPr>
        <w:ind w:left="8505"/>
        <w:jc w:val="center"/>
      </w:pPr>
      <w:r w:rsidRPr="00C6558B">
        <w:lastRenderedPageBreak/>
        <w:t>Приложение</w:t>
      </w:r>
      <w:r>
        <w:t xml:space="preserve"> 2</w:t>
      </w:r>
    </w:p>
    <w:p w:rsidR="005B45FD" w:rsidRPr="00C6558B" w:rsidRDefault="005B45FD" w:rsidP="005B45FD">
      <w:pPr>
        <w:ind w:left="8505"/>
        <w:jc w:val="center"/>
      </w:pPr>
      <w:r w:rsidRPr="00C6558B">
        <w:t xml:space="preserve">к Регламенту государственной услуги </w:t>
      </w:r>
    </w:p>
    <w:p w:rsidR="005B45FD" w:rsidRPr="00C6558B" w:rsidRDefault="005B45FD" w:rsidP="005B45FD">
      <w:pPr>
        <w:ind w:left="8505"/>
        <w:jc w:val="center"/>
      </w:pPr>
      <w:r w:rsidRPr="00C6558B">
        <w:t>«</w:t>
      </w:r>
      <w:r w:rsidRPr="008B6D2D">
        <w:t>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</w:t>
      </w:r>
      <w:r w:rsidRPr="00C6558B">
        <w:t xml:space="preserve">» </w:t>
      </w:r>
    </w:p>
    <w:p w:rsidR="005B45FD" w:rsidRDefault="005B45FD" w:rsidP="005B45FD">
      <w:pPr>
        <w:spacing w:line="300" w:lineRule="exact"/>
        <w:jc w:val="center"/>
        <w:rPr>
          <w:rStyle w:val="s1"/>
        </w:rPr>
      </w:pPr>
    </w:p>
    <w:p w:rsidR="005B45FD" w:rsidRDefault="005B45FD" w:rsidP="005B45FD">
      <w:pPr>
        <w:ind w:left="5580"/>
        <w:jc w:val="center"/>
      </w:pPr>
      <w:r>
        <w:t xml:space="preserve">                                              форма</w:t>
      </w:r>
    </w:p>
    <w:p w:rsidR="005B45FD" w:rsidRDefault="005B45FD" w:rsidP="005B45FD">
      <w:pPr>
        <w:spacing w:line="300" w:lineRule="exact"/>
        <w:jc w:val="center"/>
        <w:rPr>
          <w:rStyle w:val="s1"/>
        </w:rPr>
      </w:pPr>
    </w:p>
    <w:p w:rsidR="005B45FD" w:rsidRDefault="005B45FD" w:rsidP="005B45FD">
      <w:pPr>
        <w:spacing w:line="300" w:lineRule="exact"/>
        <w:jc w:val="center"/>
        <w:rPr>
          <w:rStyle w:val="s1"/>
        </w:rPr>
      </w:pPr>
    </w:p>
    <w:p w:rsidR="005B45FD" w:rsidRPr="0056059D" w:rsidRDefault="005B45FD" w:rsidP="005B45FD">
      <w:pPr>
        <w:spacing w:line="300" w:lineRule="exact"/>
        <w:jc w:val="center"/>
        <w:outlineLvl w:val="0"/>
        <w:rPr>
          <w:b/>
        </w:rPr>
      </w:pPr>
      <w:r w:rsidRPr="0056059D">
        <w:rPr>
          <w:rStyle w:val="s1"/>
        </w:rPr>
        <w:t>Журнал выдачи выходных документов</w:t>
      </w:r>
    </w:p>
    <w:p w:rsidR="005B45FD" w:rsidRPr="008937D0" w:rsidRDefault="005B45FD" w:rsidP="005B45FD">
      <w:pPr>
        <w:spacing w:line="300" w:lineRule="exact"/>
        <w:jc w:val="both"/>
      </w:pPr>
      <w:r w:rsidRPr="008937D0">
        <w:rPr>
          <w:b/>
          <w:bCs/>
        </w:rPr>
        <w:t> </w:t>
      </w:r>
    </w:p>
    <w:tbl>
      <w:tblPr>
        <w:tblW w:w="5143" w:type="pct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98"/>
        <w:gridCol w:w="2335"/>
        <w:gridCol w:w="1420"/>
        <w:gridCol w:w="1146"/>
        <w:gridCol w:w="906"/>
        <w:gridCol w:w="1270"/>
        <w:gridCol w:w="1561"/>
        <w:gridCol w:w="3199"/>
        <w:gridCol w:w="1227"/>
        <w:gridCol w:w="1444"/>
      </w:tblGrid>
      <w:tr w:rsidR="005B45FD" w:rsidRPr="008937D0" w:rsidTr="005C6EE4">
        <w:trPr>
          <w:trHeight w:val="70"/>
        </w:trPr>
        <w:tc>
          <w:tcPr>
            <w:tcW w:w="166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№№ п/п</w:t>
            </w:r>
          </w:p>
        </w:tc>
        <w:tc>
          <w:tcPr>
            <w:tcW w:w="1251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логоплательщик</w:t>
            </w:r>
          </w:p>
        </w:tc>
        <w:tc>
          <w:tcPr>
            <w:tcW w:w="1107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ведения о выходном документе</w:t>
            </w:r>
          </w:p>
        </w:tc>
        <w:tc>
          <w:tcPr>
            <w:tcW w:w="520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 xml:space="preserve">Ф.И.О. </w:t>
            </w:r>
            <w:r>
              <w:rPr>
                <w:rStyle w:val="s0"/>
              </w:rPr>
              <w:t xml:space="preserve">получившего </w:t>
            </w:r>
            <w:r w:rsidRPr="008937D0">
              <w:rPr>
                <w:rStyle w:val="s0"/>
              </w:rPr>
              <w:t>выходн</w:t>
            </w:r>
            <w:r>
              <w:rPr>
                <w:rStyle w:val="s0"/>
              </w:rPr>
              <w:t xml:space="preserve">ой </w:t>
            </w:r>
            <w:r w:rsidRPr="008937D0">
              <w:rPr>
                <w:rStyle w:val="s0"/>
              </w:rPr>
              <w:t>документ</w:t>
            </w:r>
          </w:p>
        </w:tc>
        <w:tc>
          <w:tcPr>
            <w:tcW w:w="1066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 документа, предъявленного для получения выходного документа (доверенность, удостоверение личности и т.д.)</w:t>
            </w:r>
          </w:p>
        </w:tc>
        <w:tc>
          <w:tcPr>
            <w:tcW w:w="40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Подпись</w:t>
            </w:r>
          </w:p>
        </w:tc>
        <w:tc>
          <w:tcPr>
            <w:tcW w:w="481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5B45FD" w:rsidRPr="008937D0" w:rsidRDefault="005B45FD" w:rsidP="005C6EE4">
            <w:pPr>
              <w:spacing w:line="300" w:lineRule="exact"/>
              <w:jc w:val="center"/>
              <w:rPr>
                <w:rStyle w:val="s0"/>
              </w:rPr>
            </w:pPr>
            <w:r w:rsidRPr="008937D0">
              <w:rPr>
                <w:rStyle w:val="s0"/>
              </w:rPr>
              <w:t>Дата выдачи выходного документа</w:t>
            </w:r>
          </w:p>
        </w:tc>
      </w:tr>
      <w:tr w:rsidR="005B45FD" w:rsidRPr="008937D0" w:rsidTr="005C6EE4">
        <w:trPr>
          <w:trHeight w:val="1245"/>
        </w:trPr>
        <w:tc>
          <w:tcPr>
            <w:tcW w:w="166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B45FD" w:rsidRPr="008937D0" w:rsidRDefault="005B45FD" w:rsidP="005C6EE4">
            <w:pPr>
              <w:spacing w:line="300" w:lineRule="exact"/>
            </w:pP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, Ф.И.О.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ИИН/БИН</w:t>
            </w:r>
          </w:p>
          <w:p w:rsidR="005B45FD" w:rsidRPr="008937D0" w:rsidRDefault="005B45FD" w:rsidP="005C6EE4">
            <w:pPr>
              <w:spacing w:line="300" w:lineRule="exact"/>
              <w:jc w:val="center"/>
            </w:pP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омер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ерия</w:t>
            </w:r>
          </w:p>
        </w:tc>
        <w:tc>
          <w:tcPr>
            <w:tcW w:w="520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5B45FD" w:rsidRPr="008937D0" w:rsidRDefault="005B45FD" w:rsidP="005C6EE4">
            <w:pPr>
              <w:spacing w:line="300" w:lineRule="exact"/>
            </w:pPr>
          </w:p>
        </w:tc>
        <w:tc>
          <w:tcPr>
            <w:tcW w:w="1066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5B45FD" w:rsidRPr="008937D0" w:rsidRDefault="005B45FD" w:rsidP="005C6EE4">
            <w:pPr>
              <w:spacing w:line="300" w:lineRule="exact"/>
            </w:pPr>
          </w:p>
        </w:tc>
        <w:tc>
          <w:tcPr>
            <w:tcW w:w="40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5B45FD" w:rsidRPr="008937D0" w:rsidRDefault="005B45FD" w:rsidP="005C6EE4">
            <w:pPr>
              <w:spacing w:line="300" w:lineRule="exact"/>
            </w:pPr>
          </w:p>
        </w:tc>
        <w:tc>
          <w:tcPr>
            <w:tcW w:w="481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5B45FD" w:rsidRPr="008937D0" w:rsidRDefault="005B45FD" w:rsidP="005C6EE4">
            <w:pPr>
              <w:spacing w:line="300" w:lineRule="exact"/>
            </w:pPr>
          </w:p>
        </w:tc>
      </w:tr>
      <w:tr w:rsidR="005B45FD" w:rsidRPr="008937D0" w:rsidTr="005C6EE4">
        <w:trPr>
          <w:trHeight w:val="70"/>
        </w:trPr>
        <w:tc>
          <w:tcPr>
            <w:tcW w:w="1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</w:t>
            </w: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2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>
              <w:t>3</w:t>
            </w: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4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5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6</w:t>
            </w:r>
          </w:p>
        </w:tc>
        <w:tc>
          <w:tcPr>
            <w:tcW w:w="5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7</w:t>
            </w:r>
          </w:p>
        </w:tc>
        <w:tc>
          <w:tcPr>
            <w:tcW w:w="10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5B45FD" w:rsidRPr="008937D0" w:rsidRDefault="005B45FD" w:rsidP="005C6EE4">
            <w:pPr>
              <w:spacing w:line="300" w:lineRule="exact"/>
              <w:jc w:val="center"/>
            </w:pPr>
            <w:r>
              <w:t>3</w:t>
            </w:r>
          </w:p>
        </w:tc>
      </w:tr>
      <w:tr w:rsidR="005B45FD" w:rsidRPr="008937D0" w:rsidTr="005C6EE4">
        <w:tc>
          <w:tcPr>
            <w:tcW w:w="1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</w:pPr>
            <w:r w:rsidRPr="008937D0">
              <w:rPr>
                <w:rStyle w:val="s0"/>
              </w:rPr>
              <w:t>  </w:t>
            </w: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5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10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5FD" w:rsidRPr="008937D0" w:rsidRDefault="005B45FD" w:rsidP="005C6EE4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5B45FD" w:rsidRPr="008937D0" w:rsidRDefault="005B45FD" w:rsidP="005C6EE4">
            <w:pPr>
              <w:spacing w:line="300" w:lineRule="exact"/>
            </w:pPr>
            <w:r w:rsidRPr="008937D0">
              <w:rPr>
                <w:rStyle w:val="s0"/>
              </w:rPr>
              <w:t>  </w:t>
            </w:r>
          </w:p>
        </w:tc>
      </w:tr>
    </w:tbl>
    <w:p w:rsidR="005B45FD" w:rsidRDefault="005B45FD" w:rsidP="005B45FD">
      <w:pPr>
        <w:spacing w:line="300" w:lineRule="exact"/>
        <w:jc w:val="center"/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Pr="002D0669" w:rsidRDefault="005B45FD" w:rsidP="005B45FD">
      <w:pPr>
        <w:ind w:left="6120"/>
        <w:jc w:val="center"/>
        <w:outlineLvl w:val="0"/>
        <w:rPr>
          <w:lang w:eastAsia="en-US"/>
        </w:rPr>
      </w:pPr>
      <w:r w:rsidRPr="002D0669">
        <w:rPr>
          <w:lang w:eastAsia="en-US"/>
        </w:rPr>
        <w:lastRenderedPageBreak/>
        <w:t>Приложение 3</w:t>
      </w:r>
    </w:p>
    <w:p w:rsidR="005B45FD" w:rsidRPr="002D0669" w:rsidRDefault="005B45FD" w:rsidP="005B45FD">
      <w:pPr>
        <w:ind w:left="6120"/>
        <w:jc w:val="center"/>
        <w:rPr>
          <w:lang w:eastAsia="en-US"/>
        </w:rPr>
      </w:pPr>
      <w:r w:rsidRPr="002D0669">
        <w:rPr>
          <w:lang w:eastAsia="en-US"/>
        </w:rPr>
        <w:t>к Регламенту государственной услуги</w:t>
      </w:r>
    </w:p>
    <w:p w:rsidR="005B45FD" w:rsidRDefault="005B45FD" w:rsidP="005B45FD">
      <w:pPr>
        <w:ind w:left="6120"/>
        <w:jc w:val="center"/>
        <w:rPr>
          <w:lang w:eastAsia="en-US"/>
        </w:rPr>
      </w:pPr>
      <w:r w:rsidRPr="002D0669">
        <w:rPr>
          <w:lang w:eastAsia="en-US"/>
        </w:rPr>
        <w:t>«</w:t>
      </w:r>
      <w:r w:rsidRPr="002D0669">
        <w:rPr>
          <w:color w:val="000000"/>
          <w:lang w:eastAsia="en-US"/>
        </w:rPr>
        <w:t>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</w:t>
      </w:r>
      <w:r w:rsidRPr="002D0669">
        <w:rPr>
          <w:lang w:eastAsia="en-US"/>
        </w:rPr>
        <w:t>»</w:t>
      </w:r>
    </w:p>
    <w:p w:rsidR="005B45FD" w:rsidRPr="002D0669" w:rsidRDefault="005B45FD" w:rsidP="005B45FD">
      <w:pPr>
        <w:ind w:left="6120"/>
        <w:jc w:val="center"/>
        <w:rPr>
          <w:sz w:val="28"/>
          <w:szCs w:val="28"/>
          <w:lang w:eastAsia="en-US"/>
        </w:rPr>
      </w:pPr>
    </w:p>
    <w:p w:rsidR="005B45FD" w:rsidRDefault="005B45FD" w:rsidP="005B45FD">
      <w:pPr>
        <w:ind w:firstLine="720"/>
        <w:jc w:val="center"/>
        <w:outlineLvl w:val="0"/>
        <w:rPr>
          <w:color w:val="000000"/>
        </w:rPr>
      </w:pPr>
      <w:r w:rsidRPr="0056059D">
        <w:rPr>
          <w:color w:val="000000"/>
        </w:rPr>
        <w:t xml:space="preserve">Диаграмма функционального взаимодействия при оказании государственной услуги через портал </w:t>
      </w:r>
    </w:p>
    <w:p w:rsidR="005B45FD" w:rsidRPr="0056059D" w:rsidRDefault="005B45FD" w:rsidP="005B45FD">
      <w:pPr>
        <w:ind w:firstLine="720"/>
        <w:jc w:val="center"/>
        <w:outlineLvl w:val="0"/>
        <w:rPr>
          <w:color w:val="000000"/>
        </w:rPr>
      </w:pPr>
    </w:p>
    <w:p w:rsidR="005B45FD" w:rsidRDefault="005B45FD" w:rsidP="005B45FD">
      <w:pPr>
        <w:ind w:firstLine="720"/>
        <w:jc w:val="center"/>
        <w:sectPr w:rsidR="005B45FD" w:rsidSect="005C6EE4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5.75pt;height:280.45pt" o:ole="">
            <v:imagedata r:id="rId18" o:title=""/>
          </v:shape>
          <o:OLEObject Type="Embed" ProgID="Visio.Drawing.11" ShapeID="_x0000_i1025" DrawAspect="Content" ObjectID="_1520864793" r:id="rId19"/>
        </w:object>
      </w: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Pr="00CC3276" w:rsidRDefault="005B45FD" w:rsidP="005B45FD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t>Условные обозначения:</w:t>
      </w:r>
    </w:p>
    <w:p w:rsidR="005B45FD" w:rsidRDefault="005B45FD" w:rsidP="005B45FD">
      <w:pPr>
        <w:ind w:firstLine="720"/>
        <w:jc w:val="center"/>
      </w:pPr>
      <w:r w:rsidRPr="00CC3276">
        <w:object w:dxaOrig="9381" w:dyaOrig="9254">
          <v:shape id="_x0000_i1026" type="#_x0000_t75" style="width:410.25pt;height:410.25pt" o:ole="">
            <v:imagedata r:id="rId20" o:title=""/>
          </v:shape>
          <o:OLEObject Type="Embed" ProgID="Visio.Drawing.11" ShapeID="_x0000_i1026" DrawAspect="Content" ObjectID="_1520864794" r:id="rId21"/>
        </w:object>
      </w: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  <w:rPr>
          <w:color w:val="000000"/>
        </w:rPr>
        <w:sectPr w:rsidR="005B45FD" w:rsidSect="005C6EE4">
          <w:pgSz w:w="11906" w:h="16838"/>
          <w:pgMar w:top="851" w:right="1418" w:bottom="1418" w:left="1418" w:header="709" w:footer="709" w:gutter="0"/>
          <w:cols w:space="708"/>
          <w:docGrid w:linePitch="360"/>
        </w:sectPr>
      </w:pPr>
    </w:p>
    <w:p w:rsidR="005B45FD" w:rsidRPr="00FF1535" w:rsidRDefault="005B45FD" w:rsidP="005B45FD">
      <w:pPr>
        <w:ind w:left="7938"/>
        <w:jc w:val="center"/>
        <w:rPr>
          <w:color w:val="000000"/>
        </w:rPr>
      </w:pPr>
      <w:r w:rsidRPr="00FF1535">
        <w:rPr>
          <w:color w:val="000000"/>
        </w:rPr>
        <w:lastRenderedPageBreak/>
        <w:t xml:space="preserve">Приложение </w:t>
      </w:r>
      <w:r>
        <w:rPr>
          <w:color w:val="000000"/>
        </w:rPr>
        <w:t>4</w:t>
      </w:r>
    </w:p>
    <w:p w:rsidR="005B45FD" w:rsidRPr="00FF1535" w:rsidRDefault="005B45FD" w:rsidP="005B45FD">
      <w:pPr>
        <w:ind w:left="7938"/>
        <w:jc w:val="center"/>
        <w:rPr>
          <w:color w:val="000000"/>
        </w:rPr>
      </w:pPr>
      <w:r w:rsidRPr="00FF1535">
        <w:rPr>
          <w:color w:val="000000"/>
        </w:rPr>
        <w:t>к Регламенту государственной услуги</w:t>
      </w:r>
    </w:p>
    <w:p w:rsidR="005B45FD" w:rsidRDefault="005B45FD" w:rsidP="005B45FD">
      <w:pPr>
        <w:ind w:left="7938"/>
        <w:jc w:val="center"/>
        <w:rPr>
          <w:color w:val="000000"/>
        </w:rPr>
      </w:pPr>
      <w:r w:rsidRPr="00FF1535">
        <w:rPr>
          <w:color w:val="000000"/>
        </w:rPr>
        <w:t>«</w:t>
      </w:r>
      <w:r w:rsidRPr="00D35A48">
        <w:rPr>
          <w:color w:val="000000"/>
        </w:rPr>
        <w:t>Представление сведений об отсутствии и (или) наличии налоговой задолженности, задолженности по обязате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исчислению и уплате социальных отчислений</w:t>
      </w:r>
      <w:r w:rsidRPr="00FF1535">
        <w:rPr>
          <w:color w:val="000000"/>
        </w:rPr>
        <w:t>»</w:t>
      </w:r>
    </w:p>
    <w:p w:rsidR="005B45FD" w:rsidRDefault="005B45FD" w:rsidP="005B45FD">
      <w:pPr>
        <w:ind w:left="7938"/>
        <w:jc w:val="center"/>
        <w:rPr>
          <w:color w:val="000000"/>
        </w:rPr>
      </w:pPr>
    </w:p>
    <w:p w:rsidR="005B45FD" w:rsidRPr="00FF1535" w:rsidRDefault="005B45FD" w:rsidP="005B45FD">
      <w:pPr>
        <w:ind w:left="7938"/>
        <w:jc w:val="center"/>
        <w:rPr>
          <w:color w:val="000000"/>
        </w:rPr>
      </w:pPr>
    </w:p>
    <w:p w:rsidR="005B45FD" w:rsidRPr="0056059D" w:rsidRDefault="005B45FD" w:rsidP="005B45FD">
      <w:pPr>
        <w:ind w:firstLine="720"/>
        <w:jc w:val="center"/>
        <w:outlineLvl w:val="0"/>
        <w:rPr>
          <w:color w:val="000000"/>
        </w:rPr>
      </w:pPr>
      <w:r w:rsidRPr="0056059D">
        <w:rPr>
          <w:color w:val="000000"/>
        </w:rPr>
        <w:t>Диаграмма функционального взаимодействия при оказании государственной услуги через КНП</w:t>
      </w:r>
    </w:p>
    <w:p w:rsidR="005B45FD" w:rsidRPr="00E73F57" w:rsidRDefault="005B45FD" w:rsidP="005B45FD">
      <w:pPr>
        <w:ind w:firstLine="720"/>
        <w:jc w:val="center"/>
        <w:outlineLvl w:val="0"/>
        <w:rPr>
          <w:b/>
          <w:color w:val="000000"/>
          <w:sz w:val="26"/>
          <w:szCs w:val="26"/>
        </w:rPr>
      </w:pPr>
    </w:p>
    <w:p w:rsidR="005B45FD" w:rsidRDefault="005B45FD" w:rsidP="005B45FD">
      <w:pPr>
        <w:jc w:val="center"/>
        <w:sectPr w:rsidR="005B45FD" w:rsidSect="005C6EE4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  <w:r>
        <w:object w:dxaOrig="12403" w:dyaOrig="6593">
          <v:shape id="_x0000_i1027" type="#_x0000_t75" style="width:750.15pt;height:251.15pt" o:ole="">
            <v:imagedata r:id="rId22" o:title=""/>
          </v:shape>
          <o:OLEObject Type="Embed" ProgID="Visio.Drawing.11" ShapeID="_x0000_i1027" DrawAspect="Content" ObjectID="_1520864795" r:id="rId23"/>
        </w:object>
      </w:r>
    </w:p>
    <w:p w:rsidR="005B45FD" w:rsidRDefault="005B45FD" w:rsidP="005B45FD">
      <w:pPr>
        <w:ind w:firstLine="720"/>
        <w:jc w:val="center"/>
        <w:rPr>
          <w:color w:val="000000"/>
        </w:rPr>
      </w:pPr>
    </w:p>
    <w:p w:rsidR="005B45FD" w:rsidRPr="00CC3276" w:rsidRDefault="005B45FD" w:rsidP="005B45FD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t>Условные обозначения:</w:t>
      </w:r>
    </w:p>
    <w:p w:rsidR="005B45FD" w:rsidRDefault="005B45FD" w:rsidP="005B45FD">
      <w:pPr>
        <w:ind w:firstLine="720"/>
        <w:jc w:val="center"/>
      </w:pPr>
      <w:r w:rsidRPr="00CC3276">
        <w:object w:dxaOrig="9381" w:dyaOrig="9254">
          <v:shape id="_x0000_i1028" type="#_x0000_t75" style="width:410.25pt;height:410.25pt" o:ole="">
            <v:imagedata r:id="rId20" o:title=""/>
          </v:shape>
          <o:OLEObject Type="Embed" ProgID="Visio.Drawing.11" ShapeID="_x0000_i1028" DrawAspect="Content" ObjectID="_1520864796" r:id="rId24"/>
        </w:object>
      </w: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</w:pPr>
    </w:p>
    <w:p w:rsidR="005B45FD" w:rsidRDefault="005B45FD" w:rsidP="005B45FD">
      <w:pPr>
        <w:ind w:firstLine="720"/>
        <w:jc w:val="center"/>
        <w:rPr>
          <w:color w:val="000000"/>
        </w:rPr>
        <w:sectPr w:rsidR="005B45FD" w:rsidSect="005C6EE4">
          <w:pgSz w:w="11906" w:h="16838"/>
          <w:pgMar w:top="851" w:right="1418" w:bottom="1418" w:left="1418" w:header="709" w:footer="709" w:gutter="0"/>
          <w:cols w:space="708"/>
          <w:docGrid w:linePitch="360"/>
        </w:sectPr>
      </w:pPr>
    </w:p>
    <w:p w:rsidR="005C6EE4" w:rsidRPr="005C6EE4" w:rsidRDefault="005C6EE4" w:rsidP="005C6EE4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5C6EE4">
        <w:rPr>
          <w:color w:val="000000"/>
          <w:sz w:val="20"/>
          <w:szCs w:val="20"/>
          <w:lang w:eastAsia="en-US"/>
        </w:rPr>
        <w:lastRenderedPageBreak/>
        <w:t>Приложение 5</w:t>
      </w:r>
    </w:p>
    <w:p w:rsidR="005C6EE4" w:rsidRPr="005C6EE4" w:rsidRDefault="005C6EE4" w:rsidP="005C6EE4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5C6EE4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5C6EE4" w:rsidRPr="005C6EE4" w:rsidRDefault="005C6EE4" w:rsidP="005C6EE4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5C6EE4">
        <w:rPr>
          <w:rFonts w:cs="Consolas"/>
          <w:sz w:val="20"/>
          <w:szCs w:val="20"/>
          <w:lang w:eastAsia="en-US"/>
        </w:rPr>
        <w:t xml:space="preserve"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 </w:t>
      </w:r>
    </w:p>
    <w:p w:rsidR="005C6EE4" w:rsidRPr="005C6EE4" w:rsidRDefault="005C6EE4" w:rsidP="005C6EE4">
      <w:pPr>
        <w:jc w:val="center"/>
        <w:rPr>
          <w:b/>
          <w:sz w:val="20"/>
          <w:szCs w:val="20"/>
          <w:lang w:eastAsia="en-US"/>
        </w:rPr>
      </w:pPr>
    </w:p>
    <w:p w:rsidR="005C6EE4" w:rsidRPr="005C6EE4" w:rsidRDefault="005C6EE4" w:rsidP="005C6EE4">
      <w:pPr>
        <w:jc w:val="center"/>
        <w:outlineLvl w:val="0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 xml:space="preserve">Справочник </w:t>
      </w:r>
    </w:p>
    <w:p w:rsidR="005C6EE4" w:rsidRPr="005C6EE4" w:rsidRDefault="005C6EE4" w:rsidP="005C6EE4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5C6EE4" w:rsidRPr="005C6EE4" w:rsidRDefault="005C6EE4" w:rsidP="005C6EE4">
      <w:pPr>
        <w:jc w:val="center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</w:t>
      </w:r>
    </w:p>
    <w:p w:rsidR="005C6EE4" w:rsidRPr="005C6EE4" w:rsidRDefault="005C6EE4" w:rsidP="005C6EE4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4D33EF5" wp14:editId="77231664">
                <wp:simplePos x="0" y="0"/>
                <wp:positionH relativeFrom="column">
                  <wp:posOffset>7434580</wp:posOffset>
                </wp:positionH>
                <wp:positionV relativeFrom="paragraph">
                  <wp:posOffset>122555</wp:posOffset>
                </wp:positionV>
                <wp:extent cx="2076450" cy="485140"/>
                <wp:effectExtent l="0" t="0" r="19050" b="10160"/>
                <wp:wrapNone/>
                <wp:docPr id="6" name="Скругленный прямоугольник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645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6EE4" w:rsidRPr="00D507A9" w:rsidRDefault="005C6EE4" w:rsidP="005C6EE4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D507A9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выдачу документов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6" o:spid="_x0000_s1026" style="position:absolute;left:0;text-align:left;margin-left:585.4pt;margin-top:9.65pt;width:163.5pt;height:38.2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" fillcolor="#5b9bd5" strokecolor="#1f4d78" strokeweight="1pt">
                <v:fill opacity="32896f"/>
                <v:stroke joinstyle="miter"/>
                <v:textbox>
                  <w:txbxContent>
                    <w:p w:rsidR="005C6EE4" w:rsidRPr="00D507A9" w:rsidRDefault="005C6EE4" w:rsidP="005C6EE4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D507A9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выдачу документов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81EEEEB" wp14:editId="75C0791F">
                <wp:simplePos x="0" y="0"/>
                <wp:positionH relativeFrom="column">
                  <wp:posOffset>5758180</wp:posOffset>
                </wp:positionH>
                <wp:positionV relativeFrom="paragraph">
                  <wp:posOffset>122555</wp:posOffset>
                </wp:positionV>
                <wp:extent cx="1676400" cy="485140"/>
                <wp:effectExtent l="0" t="0" r="19050" b="10160"/>
                <wp:wrapNone/>
                <wp:docPr id="7" name="Скругленный прямоугольник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640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6EE4" w:rsidRPr="00D507A9" w:rsidRDefault="005C6EE4" w:rsidP="005C6EE4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507A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D507A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D507A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3</w:t>
                            </w:r>
                          </w:p>
                          <w:p w:rsidR="005C6EE4" w:rsidRPr="00F73B1A" w:rsidRDefault="005C6EE4" w:rsidP="005C6EE4">
                            <w:pPr>
                              <w:rPr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7" o:spid="_x0000_s1027" style="position:absolute;left:0;text-align:left;margin-left:453.4pt;margin-top:9.65pt;width:132pt;height:38.2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" fillcolor="#5b9bd5" strokecolor="#1f4d78" strokeweight="1pt">
                <v:fill opacity="32896f"/>
                <v:stroke joinstyle="miter"/>
                <v:textbox>
                  <w:txbxContent>
                    <w:p w:rsidR="005C6EE4" w:rsidRPr="00D507A9" w:rsidRDefault="005C6EE4" w:rsidP="005C6EE4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D507A9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D507A9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D507A9">
                        <w:rPr>
                          <w:color w:val="000000"/>
                          <w:sz w:val="20"/>
                          <w:szCs w:val="20"/>
                        </w:rPr>
                        <w:t xml:space="preserve"> СФЕ 3</w:t>
                      </w:r>
                    </w:p>
                    <w:p w:rsidR="005C6EE4" w:rsidRPr="00F73B1A" w:rsidRDefault="005C6EE4" w:rsidP="005C6EE4">
                      <w:pPr>
                        <w:rPr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3F38C99" wp14:editId="6165D0D3">
                <wp:simplePos x="0" y="0"/>
                <wp:positionH relativeFrom="column">
                  <wp:posOffset>2891155</wp:posOffset>
                </wp:positionH>
                <wp:positionV relativeFrom="paragraph">
                  <wp:posOffset>122555</wp:posOffset>
                </wp:positionV>
                <wp:extent cx="2867025" cy="485140"/>
                <wp:effectExtent l="0" t="0" r="28575" b="10160"/>
                <wp:wrapNone/>
                <wp:docPr id="8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67025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6EE4" w:rsidRPr="00D507A9" w:rsidRDefault="005C6EE4" w:rsidP="005C6EE4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507A9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" o:spid="_x0000_s1028" style="position:absolute;left:0;text-align:left;margin-left:227.65pt;margin-top:9.65pt;width:225.75pt;height:38.2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5C6EE4" w:rsidRPr="00D507A9" w:rsidRDefault="005C6EE4" w:rsidP="005C6EE4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D507A9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A09299D" wp14:editId="6C8E2248">
                <wp:simplePos x="0" y="0"/>
                <wp:positionH relativeFrom="column">
                  <wp:posOffset>831215</wp:posOffset>
                </wp:positionH>
                <wp:positionV relativeFrom="paragraph">
                  <wp:posOffset>125730</wp:posOffset>
                </wp:positionV>
                <wp:extent cx="2059305" cy="485140"/>
                <wp:effectExtent l="6985" t="10795" r="10160" b="8890"/>
                <wp:wrapNone/>
                <wp:docPr id="9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9305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6EE4" w:rsidRPr="00D507A9" w:rsidRDefault="005C6EE4" w:rsidP="005C6EE4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507A9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" o:spid="_x0000_s1029" style="position:absolute;left:0;text-align:left;margin-left:65.45pt;margin-top:9.9pt;width:162.15pt;height:38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5C6EE4" w:rsidRPr="00D507A9" w:rsidRDefault="005C6EE4" w:rsidP="005C6EE4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D507A9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3C6117B" wp14:editId="00994FC3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038225" cy="471170"/>
                <wp:effectExtent l="6985" t="10795" r="12065" b="13335"/>
                <wp:wrapNone/>
                <wp:docPr id="10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3822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6EE4" w:rsidRPr="00D507A9" w:rsidRDefault="005C6EE4" w:rsidP="005C6EE4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D507A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" o:spid="_x0000_s1030" style="position:absolute;left:0;text-align:left;margin-left:-16.3pt;margin-top:9.9pt;width:81.75pt;height:37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5C6EE4" w:rsidRPr="00D507A9" w:rsidRDefault="005C6EE4" w:rsidP="005C6EE4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D507A9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495A889" wp14:editId="4C6F4831">
                <wp:simplePos x="0" y="0"/>
                <wp:positionH relativeFrom="column">
                  <wp:posOffset>2529205</wp:posOffset>
                </wp:positionH>
                <wp:positionV relativeFrom="paragraph">
                  <wp:posOffset>290830</wp:posOffset>
                </wp:positionV>
                <wp:extent cx="4084955" cy="604520"/>
                <wp:effectExtent l="0" t="0" r="10795" b="24130"/>
                <wp:wrapNone/>
                <wp:docPr id="11" name="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84955" cy="6045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E13199" w:rsidRDefault="005C6EE4" w:rsidP="005C6EE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E13199">
                              <w:rPr>
                                <w:sz w:val="20"/>
                                <w:szCs w:val="16"/>
                              </w:rPr>
                              <w:t>Обработка документов в ИНИС, распечатка выходных документов, передача выходных документов работникам, ответственным за выдач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" o:spid="_x0000_s1031" style="position:absolute;margin-left:199.15pt;margin-top:22.9pt;width:321.65pt;height:47.6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" filled="f" fillcolor="#2f5496" strokecolor="#2f5496" strokeweight="1.5pt">
                <v:textbox>
                  <w:txbxContent>
                    <w:p w:rsidR="005C6EE4" w:rsidRPr="00E13199" w:rsidRDefault="005C6EE4" w:rsidP="005C6EE4">
                      <w:pPr>
                        <w:rPr>
                          <w:sz w:val="20"/>
                          <w:szCs w:val="16"/>
                        </w:rPr>
                      </w:pPr>
                      <w:r w:rsidRPr="00E13199">
                        <w:rPr>
                          <w:sz w:val="20"/>
                          <w:szCs w:val="16"/>
                        </w:rPr>
                        <w:t>Обработка документов в ИНИС, распечатка выходных документов, передача выходных документов работникам, ответственным за выдачу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4315C86" wp14:editId="54B7654F">
                <wp:simplePos x="0" y="0"/>
                <wp:positionH relativeFrom="column">
                  <wp:posOffset>491490</wp:posOffset>
                </wp:positionH>
                <wp:positionV relativeFrom="paragraph">
                  <wp:posOffset>47625</wp:posOffset>
                </wp:positionV>
                <wp:extent cx="1852295" cy="1938020"/>
                <wp:effectExtent l="0" t="0" r="14605" b="24130"/>
                <wp:wrapNone/>
                <wp:docPr id="12" name="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2295" cy="19380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F3EE5" w:rsidRDefault="005C6EE4" w:rsidP="005C6EE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D507A9">
                              <w:rPr>
                                <w:sz w:val="20"/>
                                <w:szCs w:val="16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" o:spid="_x0000_s1032" style="position:absolute;margin-left:38.7pt;margin-top:3.75pt;width:145.85pt;height:152.6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" filled="f" fillcolor="#2f5496" strokecolor="#2f5496" strokeweight="1.5pt">
                <v:textbox>
                  <w:txbxContent>
                    <w:p w:rsidR="005C6EE4" w:rsidRPr="000F3EE5" w:rsidRDefault="005C6EE4" w:rsidP="005C6EE4">
                      <w:pPr>
                        <w:rPr>
                          <w:sz w:val="20"/>
                          <w:szCs w:val="16"/>
                        </w:rPr>
                      </w:pPr>
                      <w:r w:rsidRPr="00D507A9">
                        <w:rPr>
                          <w:sz w:val="20"/>
                          <w:szCs w:val="16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AB65F5E" wp14:editId="6175608E">
                <wp:simplePos x="0" y="0"/>
                <wp:positionH relativeFrom="column">
                  <wp:posOffset>-242570</wp:posOffset>
                </wp:positionH>
                <wp:positionV relativeFrom="paragraph">
                  <wp:posOffset>102235</wp:posOffset>
                </wp:positionV>
                <wp:extent cx="542925" cy="781050"/>
                <wp:effectExtent l="0" t="0" r="9525" b="0"/>
                <wp:wrapNone/>
                <wp:docPr id="13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292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" o:spid="_x0000_s1026" style="position:absolute;margin-left:-19.1pt;margin-top:8.05pt;width:42.75pt;height:61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" fillcolor="#2f5496" stroked="f"/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F060565" wp14:editId="5509DD6A">
                <wp:simplePos x="0" y="0"/>
                <wp:positionH relativeFrom="column">
                  <wp:posOffset>6777355</wp:posOffset>
                </wp:positionH>
                <wp:positionV relativeFrom="paragraph">
                  <wp:posOffset>45085</wp:posOffset>
                </wp:positionV>
                <wp:extent cx="914400" cy="1038225"/>
                <wp:effectExtent l="0" t="0" r="19050" b="28575"/>
                <wp:wrapNone/>
                <wp:docPr id="244" name="Прямоугольник 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1038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E13199" w:rsidRDefault="005C6EE4" w:rsidP="005C6EE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E13199">
                              <w:rPr>
                                <w:sz w:val="20"/>
                                <w:szCs w:val="16"/>
                              </w:rPr>
                              <w:t>Подписание выходных документов, заверение печатью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4" o:spid="_x0000_s1033" style="position:absolute;margin-left:533.65pt;margin-top:3.55pt;width:1in;height:81.7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" filled="f" fillcolor="#2f5496" strokecolor="#2f5496" strokeweight="1.5pt">
                <v:textbox>
                  <w:txbxContent>
                    <w:p w:rsidR="005C6EE4" w:rsidRPr="00E13199" w:rsidRDefault="005C6EE4" w:rsidP="005C6EE4">
                      <w:pPr>
                        <w:rPr>
                          <w:sz w:val="20"/>
                          <w:szCs w:val="16"/>
                        </w:rPr>
                      </w:pPr>
                      <w:r w:rsidRPr="00E13199">
                        <w:rPr>
                          <w:sz w:val="20"/>
                          <w:szCs w:val="16"/>
                        </w:rPr>
                        <w:t>Подписание выходных документов, заверение печатью</w:t>
                      </w: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68010BC" wp14:editId="2A0EE559">
                <wp:simplePos x="0" y="0"/>
                <wp:positionH relativeFrom="column">
                  <wp:posOffset>7872730</wp:posOffset>
                </wp:positionH>
                <wp:positionV relativeFrom="paragraph">
                  <wp:posOffset>45085</wp:posOffset>
                </wp:positionV>
                <wp:extent cx="1524000" cy="1209675"/>
                <wp:effectExtent l="0" t="0" r="19050" b="28575"/>
                <wp:wrapNone/>
                <wp:docPr id="319" name="Прямоугольник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0" cy="1209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E13199" w:rsidRDefault="005C6EE4" w:rsidP="005C6EE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E13199">
                              <w:rPr>
                                <w:sz w:val="20"/>
                                <w:szCs w:val="16"/>
                              </w:rPr>
                              <w:t xml:space="preserve">Выдача выходных документов </w:t>
                            </w:r>
                            <w:proofErr w:type="spellStart"/>
                            <w:r w:rsidRPr="00E13199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E13199">
                              <w:rPr>
                                <w:sz w:val="20"/>
                                <w:szCs w:val="16"/>
                              </w:rPr>
                              <w:t xml:space="preserve">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9" o:spid="_x0000_s1034" style="position:absolute;margin-left:619.9pt;margin-top:3.55pt;width:120pt;height:95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" filled="f" fillcolor="#2f5496" strokecolor="#2f5496" strokeweight="1.5pt">
                <v:textbox>
                  <w:txbxContent>
                    <w:p w:rsidR="005C6EE4" w:rsidRPr="00E13199" w:rsidRDefault="005C6EE4" w:rsidP="005C6EE4">
                      <w:pPr>
                        <w:rPr>
                          <w:sz w:val="20"/>
                          <w:szCs w:val="16"/>
                        </w:rPr>
                      </w:pPr>
                      <w:r w:rsidRPr="00E13199">
                        <w:rPr>
                          <w:sz w:val="20"/>
                          <w:szCs w:val="16"/>
                        </w:rPr>
                        <w:t xml:space="preserve">Выдача выходных документов </w:t>
                      </w:r>
                      <w:proofErr w:type="spellStart"/>
                      <w:r w:rsidRPr="00E13199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E13199">
                        <w:rPr>
                          <w:sz w:val="20"/>
                          <w:szCs w:val="16"/>
                        </w:rPr>
                        <w:t xml:space="preserve">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8815423" wp14:editId="34857D29">
                <wp:simplePos x="0" y="0"/>
                <wp:positionH relativeFrom="column">
                  <wp:posOffset>2824480</wp:posOffset>
                </wp:positionH>
                <wp:positionV relativeFrom="paragraph">
                  <wp:posOffset>206375</wp:posOffset>
                </wp:positionV>
                <wp:extent cx="3657600" cy="2000250"/>
                <wp:effectExtent l="0" t="0" r="171450" b="19050"/>
                <wp:wrapNone/>
                <wp:docPr id="455" name="Выноска 2 (с границей)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657600" cy="2000250"/>
                        </a:xfrm>
                        <a:prstGeom prst="accentCallout2">
                          <a:avLst>
                            <a:gd name="adj1" fmla="val 6634"/>
                            <a:gd name="adj2" fmla="val 102694"/>
                            <a:gd name="adj3" fmla="val 6634"/>
                            <a:gd name="adj4" fmla="val 103523"/>
                            <a:gd name="adj5" fmla="val 1361"/>
                            <a:gd name="adj6" fmla="val 10437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E13199" w:rsidRDefault="005C6EE4" w:rsidP="005C6EE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E13199">
                              <w:rPr>
                                <w:sz w:val="16"/>
                                <w:szCs w:val="16"/>
                              </w:rPr>
                              <w:t>справку юридическому лицу, имеющему структурное подразделение –  не позднее   5 рабочих дней;</w:t>
                            </w:r>
                          </w:p>
                          <w:p w:rsidR="005C6EE4" w:rsidRPr="00E13199" w:rsidRDefault="005C6EE4" w:rsidP="005C6EE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E13199">
                              <w:rPr>
                                <w:sz w:val="16"/>
                                <w:szCs w:val="16"/>
                              </w:rPr>
                              <w:t>справку юридическому лицу, не имеющему структурного подразделения, структурному подразделению юридического лица, постоянному учреждению юридического лица-нерезидента, физическому лицу, индивидуальному предпринимателю, частному нотариусу, частному судебному исполнителю, адвокату – не позднее 3 рабочих дней; выписку из лицевого счета о состоянии расчетов с бюджетом по исполнению налогового обязательства, а также обязательств по перечислению обязательных пенсионных взносов, обязательных профессиональных пенсионных взносов, и уплате социальных отчислений  – не позднее 2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455" o:spid="_x0000_s1035" type="#_x0000_t45" style="position:absolute;margin-left:222.4pt;margin-top:16.25pt;width:4in;height:157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" adj="22545,294,22361,1433,22182,1433" filled="f" strokecolor="#1f4d78" strokeweight="1pt">
                <v:textbox>
                  <w:txbxContent>
                    <w:p w:rsidR="005C6EE4" w:rsidRPr="00E13199" w:rsidRDefault="005C6EE4" w:rsidP="005C6EE4">
                      <w:pPr>
                        <w:rPr>
                          <w:sz w:val="16"/>
                          <w:szCs w:val="16"/>
                        </w:rPr>
                      </w:pPr>
                      <w:r w:rsidRPr="00E13199">
                        <w:rPr>
                          <w:sz w:val="16"/>
                          <w:szCs w:val="16"/>
                        </w:rPr>
                        <w:t>справку юридическому лицу, имеющему структурное подразделение –  не позднее   5 рабочих дней;</w:t>
                      </w:r>
                    </w:p>
                    <w:p w:rsidR="005C6EE4" w:rsidRPr="00E13199" w:rsidRDefault="005C6EE4" w:rsidP="005C6EE4">
                      <w:pPr>
                        <w:rPr>
                          <w:sz w:val="16"/>
                          <w:szCs w:val="16"/>
                        </w:rPr>
                      </w:pPr>
                      <w:r w:rsidRPr="00E13199">
                        <w:rPr>
                          <w:sz w:val="16"/>
                          <w:szCs w:val="16"/>
                        </w:rPr>
                        <w:t>справку юридическому лицу, не имеющему структурного подразделения, структурному подразделению юридического лица, постоянному учреждению юридического лица-нерезидента, физическому лицу, индивидуальному предпринимателю, частному нотариусу, частному судебному исполнителю, адвокату – не позднее 3 рабочих дней; выписку из лицевого счета о состоянии расчетов с бюджетом по исполнению налогового обязательства, а также обязательств по перечислению обязательных пенсионных взносов, обязательных профессиональных пенсионных взносов, и уплате социальных отчислений  – не позднее 2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01F5B73" wp14:editId="4E03FE2D">
                <wp:simplePos x="0" y="0"/>
                <wp:positionH relativeFrom="column">
                  <wp:posOffset>2343150</wp:posOffset>
                </wp:positionH>
                <wp:positionV relativeFrom="paragraph">
                  <wp:posOffset>6350</wp:posOffset>
                </wp:positionV>
                <wp:extent cx="191770" cy="3810"/>
                <wp:effectExtent l="0" t="76200" r="17780" b="91440"/>
                <wp:wrapNone/>
                <wp:docPr id="456" name="Соединительная линия уступом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1770" cy="381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456" o:spid="_x0000_s1026" type="#_x0000_t34" style="position:absolute;margin-left:184.5pt;margin-top:.5pt;width:15.1pt;height:.3p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A3AF56B" wp14:editId="12E5CF68">
                <wp:simplePos x="0" y="0"/>
                <wp:positionH relativeFrom="column">
                  <wp:posOffset>314960</wp:posOffset>
                </wp:positionH>
                <wp:positionV relativeFrom="paragraph">
                  <wp:posOffset>201930</wp:posOffset>
                </wp:positionV>
                <wp:extent cx="173355" cy="635"/>
                <wp:effectExtent l="0" t="76200" r="17145" b="94615"/>
                <wp:wrapNone/>
                <wp:docPr id="457" name="Соединительная линия уступом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457" o:spid="_x0000_s1026" type="#_x0000_t34" style="position:absolute;margin-left:24.8pt;margin-top:15.9pt;width:13.65pt;height: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" adj="10760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55291D7" wp14:editId="1BB19C68">
                <wp:simplePos x="0" y="0"/>
                <wp:positionH relativeFrom="column">
                  <wp:posOffset>6618605</wp:posOffset>
                </wp:positionH>
                <wp:positionV relativeFrom="paragraph">
                  <wp:posOffset>128270</wp:posOffset>
                </wp:positionV>
                <wp:extent cx="156210" cy="0"/>
                <wp:effectExtent l="0" t="76200" r="15240" b="95250"/>
                <wp:wrapNone/>
                <wp:docPr id="458" name="Прямая со стрелкой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621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458" o:spid="_x0000_s1026" type="#_x0000_t32" style="position:absolute;margin-left:521.15pt;margin-top:10.1pt;width:12.3pt;height:0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7C9F735" wp14:editId="6A1D7349">
                <wp:simplePos x="0" y="0"/>
                <wp:positionH relativeFrom="column">
                  <wp:posOffset>7691120</wp:posOffset>
                </wp:positionH>
                <wp:positionV relativeFrom="paragraph">
                  <wp:posOffset>163195</wp:posOffset>
                </wp:positionV>
                <wp:extent cx="171450" cy="2540"/>
                <wp:effectExtent l="0" t="76200" r="19050" b="92710"/>
                <wp:wrapNone/>
                <wp:docPr id="459" name="Соединительная линия уступом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1450" cy="254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459" o:spid="_x0000_s1026" type="#_x0000_t34" style="position:absolute;margin-left:605.6pt;margin-top:12.85pt;width:13.5pt;height:.2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" strokeweight="2pt">
                <v:stroke endarrow="block"/>
              </v:shape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6DC98DB" wp14:editId="57E0BB29">
                <wp:simplePos x="0" y="0"/>
                <wp:positionH relativeFrom="column">
                  <wp:posOffset>2443480</wp:posOffset>
                </wp:positionH>
                <wp:positionV relativeFrom="paragraph">
                  <wp:posOffset>81915</wp:posOffset>
                </wp:positionV>
                <wp:extent cx="215900" cy="812165"/>
                <wp:effectExtent l="38100" t="0" r="31750" b="64135"/>
                <wp:wrapNone/>
                <wp:docPr id="460" name="Прямая со стрелкой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5900" cy="8121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60" o:spid="_x0000_s1026" type="#_x0000_t32" style="position:absolute;margin-left:192.4pt;margin-top:6.45pt;width:17pt;height:63.95pt;flip:x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378F72C" wp14:editId="32AF46AD">
                <wp:simplePos x="0" y="0"/>
                <wp:positionH relativeFrom="column">
                  <wp:posOffset>2605405</wp:posOffset>
                </wp:positionH>
                <wp:positionV relativeFrom="paragraph">
                  <wp:posOffset>81915</wp:posOffset>
                </wp:positionV>
                <wp:extent cx="219075" cy="1028700"/>
                <wp:effectExtent l="0" t="38100" r="66675" b="19050"/>
                <wp:wrapNone/>
                <wp:docPr id="461" name="Прямая со стрелкой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9075" cy="10287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61" o:spid="_x0000_s1026" type="#_x0000_t32" style="position:absolute;margin-left:205.15pt;margin-top:6.45pt;width:17.25pt;height:81pt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" strokeweight="2pt">
                <v:stroke endarrow="block"/>
              </v:shape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9371FB6" wp14:editId="22C839D3">
                <wp:simplePos x="0" y="0"/>
                <wp:positionH relativeFrom="column">
                  <wp:posOffset>6367145</wp:posOffset>
                </wp:positionH>
                <wp:positionV relativeFrom="paragraph">
                  <wp:posOffset>199390</wp:posOffset>
                </wp:positionV>
                <wp:extent cx="668655" cy="238125"/>
                <wp:effectExtent l="0" t="38100" r="245745" b="28575"/>
                <wp:wrapNone/>
                <wp:docPr id="462" name="Выноска 2 (с границей) 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68655" cy="238125"/>
                        </a:xfrm>
                        <a:prstGeom prst="accentCallout2">
                          <a:avLst>
                            <a:gd name="adj1" fmla="val 48000"/>
                            <a:gd name="adj2" fmla="val 111398"/>
                            <a:gd name="adj3" fmla="val 48000"/>
                            <a:gd name="adj4" fmla="val 122602"/>
                            <a:gd name="adj5" fmla="val -11468"/>
                            <a:gd name="adj6" fmla="val 13419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E13199" w:rsidRDefault="005C6EE4" w:rsidP="005C6EE4">
                            <w:pPr>
                              <w:ind w:left="-142" w:right="-116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E13199">
                              <w:rPr>
                                <w:sz w:val="16"/>
                                <w:szCs w:val="16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62" o:spid="_x0000_s1036" type="#_x0000_t45" style="position:absolute;margin-left:501.35pt;margin-top:15.7pt;width:52.65pt;height:18.7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" adj="28985,-2477,26482,10368,24062,10368" filled="f" strokecolor="#1f4d78" strokeweight="1pt">
                <v:textbox>
                  <w:txbxContent>
                    <w:p w:rsidR="005C6EE4" w:rsidRPr="00E13199" w:rsidRDefault="005C6EE4" w:rsidP="005C6EE4">
                      <w:pPr>
                        <w:ind w:left="-142" w:right="-116"/>
                        <w:jc w:val="right"/>
                        <w:rPr>
                          <w:sz w:val="16"/>
                          <w:szCs w:val="16"/>
                        </w:rPr>
                      </w:pPr>
                      <w:r w:rsidRPr="00E13199">
                        <w:rPr>
                          <w:sz w:val="16"/>
                          <w:szCs w:val="16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65F09AC" wp14:editId="37030A44">
                <wp:simplePos x="0" y="0"/>
                <wp:positionH relativeFrom="column">
                  <wp:posOffset>7815580</wp:posOffset>
                </wp:positionH>
                <wp:positionV relativeFrom="paragraph">
                  <wp:posOffset>309245</wp:posOffset>
                </wp:positionV>
                <wp:extent cx="0" cy="1107440"/>
                <wp:effectExtent l="0" t="0" r="19050" b="16510"/>
                <wp:wrapNone/>
                <wp:docPr id="463" name="Прямая со стрелкой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07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63" o:spid="_x0000_s1026" type="#_x0000_t32" style="position:absolute;margin-left:615.4pt;margin-top:24.35pt;width:0;height:87.2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" strokeweight="2pt"/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AAD9312" wp14:editId="3FEFCE24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464" name="Поле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464" o:spid="_x0000_s1037" type="#_x0000_t202" style="position:absolute;margin-left:38.45pt;margin-top:14.25pt;width:27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EeLsHuUAgAAGg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5C6EE4" w:rsidRPr="0089142E" w:rsidRDefault="005C6EE4" w:rsidP="005C6EE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C6EE4" w:rsidRPr="005C6EE4" w:rsidRDefault="005C6EE4" w:rsidP="005C6EE4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DC4022F" wp14:editId="1394AD61">
                <wp:simplePos x="0" y="0"/>
                <wp:positionH relativeFrom="column">
                  <wp:posOffset>7872730</wp:posOffset>
                </wp:positionH>
                <wp:positionV relativeFrom="paragraph">
                  <wp:posOffset>117475</wp:posOffset>
                </wp:positionV>
                <wp:extent cx="1215390" cy="678815"/>
                <wp:effectExtent l="0" t="114300" r="213360" b="26035"/>
                <wp:wrapNone/>
                <wp:docPr id="465" name="Выноска 2 (с границей)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678815"/>
                        </a:xfrm>
                        <a:prstGeom prst="accentCallout2">
                          <a:avLst>
                            <a:gd name="adj1" fmla="val 23870"/>
                            <a:gd name="adj2" fmla="val 106269"/>
                            <a:gd name="adj3" fmla="val 23870"/>
                            <a:gd name="adj4" fmla="val 110500"/>
                            <a:gd name="adj5" fmla="val -15648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E13199" w:rsidRDefault="005C6EE4" w:rsidP="005C6EE4">
                            <w:pPr>
                              <w:ind w:left="-142" w:right="-116"/>
                              <w:jc w:val="both"/>
                              <w:rPr>
                                <w:sz w:val="16"/>
                                <w:szCs w:val="16"/>
                              </w:rPr>
                            </w:pPr>
                            <w:r w:rsidRPr="00E13199">
                              <w:rPr>
                                <w:sz w:val="16"/>
                                <w:szCs w:val="16"/>
                              </w:rPr>
                              <w:t xml:space="preserve">по мере обращения </w:t>
                            </w:r>
                            <w:proofErr w:type="spellStart"/>
                            <w:r w:rsidRPr="00E13199">
                              <w:rPr>
                                <w:sz w:val="16"/>
                                <w:szCs w:val="16"/>
                              </w:rPr>
                              <w:t>услугополучателей</w:t>
                            </w:r>
                            <w:proofErr w:type="spellEnd"/>
                            <w:r w:rsidRPr="00E13199">
                              <w:rPr>
                                <w:sz w:val="16"/>
                                <w:szCs w:val="16"/>
                              </w:rPr>
                              <w:t xml:space="preserve"> в течение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65" o:spid="_x0000_s1038" type="#_x0000_t45" style="position:absolute;margin-left:619.9pt;margin-top:9.25pt;width:95.7pt;height:53.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" adj="24816,-3380,23868,5156,22954,5156" filled="f" strokecolor="#1f4d78" strokeweight="1pt">
                <v:textbox>
                  <w:txbxContent>
                    <w:p w:rsidR="005C6EE4" w:rsidRPr="00E13199" w:rsidRDefault="005C6EE4" w:rsidP="005C6EE4">
                      <w:pPr>
                        <w:ind w:left="-142" w:right="-116"/>
                        <w:jc w:val="both"/>
                        <w:rPr>
                          <w:sz w:val="16"/>
                          <w:szCs w:val="16"/>
                        </w:rPr>
                      </w:pPr>
                      <w:r w:rsidRPr="00E13199">
                        <w:rPr>
                          <w:sz w:val="16"/>
                          <w:szCs w:val="16"/>
                        </w:rPr>
                        <w:t xml:space="preserve">по мере обращения </w:t>
                      </w:r>
                      <w:proofErr w:type="spellStart"/>
                      <w:r w:rsidRPr="00E13199">
                        <w:rPr>
                          <w:sz w:val="16"/>
                          <w:szCs w:val="16"/>
                        </w:rPr>
                        <w:t>услугополучателей</w:t>
                      </w:r>
                      <w:proofErr w:type="spellEnd"/>
                      <w:r w:rsidRPr="00E13199">
                        <w:rPr>
                          <w:sz w:val="16"/>
                          <w:szCs w:val="16"/>
                        </w:rPr>
                        <w:t xml:space="preserve"> в течение 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rFonts w:ascii="Consolas" w:hAnsi="Consolas" w:cs="Consolas"/>
          <w:sz w:val="22"/>
          <w:szCs w:val="22"/>
          <w:lang w:eastAsia="en-US"/>
        </w:rPr>
        <w:tab/>
      </w:r>
    </w:p>
    <w:p w:rsidR="005C6EE4" w:rsidRPr="005C6EE4" w:rsidRDefault="005C6EE4" w:rsidP="005C6EE4">
      <w:pPr>
        <w:tabs>
          <w:tab w:val="left" w:pos="12330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9CC0FB8" wp14:editId="3483E980">
                <wp:simplePos x="0" y="0"/>
                <wp:positionH relativeFrom="column">
                  <wp:posOffset>1309370</wp:posOffset>
                </wp:positionH>
                <wp:positionV relativeFrom="paragraph">
                  <wp:posOffset>425450</wp:posOffset>
                </wp:positionV>
                <wp:extent cx="1023620" cy="387985"/>
                <wp:effectExtent l="342900" t="19050" r="0" b="12065"/>
                <wp:wrapNone/>
                <wp:docPr id="467" name="Выноска 2 (с границей)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87985"/>
                        </a:xfrm>
                        <a:prstGeom prst="accentCallout2">
                          <a:avLst>
                            <a:gd name="adj1" fmla="val 29458"/>
                            <a:gd name="adj2" fmla="val -7444"/>
                            <a:gd name="adj3" fmla="val 29458"/>
                            <a:gd name="adj4" fmla="val -22519"/>
                            <a:gd name="adj5" fmla="val -3273"/>
                            <a:gd name="adj6" fmla="val -3201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D507A9" w:rsidRDefault="005C6EE4" w:rsidP="005C6EE4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507A9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 -19  мин.,</w:t>
                            </w:r>
                          </w:p>
                          <w:p w:rsidR="005C6EE4" w:rsidRPr="00D507A9" w:rsidRDefault="005C6EE4" w:rsidP="005C6EE4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507A9">
                              <w:rPr>
                                <w:color w:val="000000"/>
                                <w:sz w:val="16"/>
                                <w:szCs w:val="16"/>
                              </w:rPr>
                              <w:t>передача-10 мин.</w:t>
                            </w:r>
                          </w:p>
                          <w:p w:rsidR="005C6EE4" w:rsidRPr="00D507A9" w:rsidRDefault="005C6EE4" w:rsidP="005C6EE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67" o:spid="_x0000_s1039" type="#_x0000_t45" style="position:absolute;margin-left:103.1pt;margin-top:33.5pt;width:80.6pt;height:30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" adj="-6914,-707,-4864,6363,-1608,6363" filled="f" strokecolor="#1f4d78" strokeweight="1pt">
                <v:textbox>
                  <w:txbxContent>
                    <w:p w:rsidR="005C6EE4" w:rsidRPr="00D507A9" w:rsidRDefault="005C6EE4" w:rsidP="005C6EE4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D507A9">
                        <w:rPr>
                          <w:color w:val="000000"/>
                          <w:sz w:val="16"/>
                          <w:szCs w:val="16"/>
                        </w:rPr>
                        <w:t>прием -19  мин.,</w:t>
                      </w:r>
                    </w:p>
                    <w:p w:rsidR="005C6EE4" w:rsidRPr="00D507A9" w:rsidRDefault="005C6EE4" w:rsidP="005C6EE4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D507A9">
                        <w:rPr>
                          <w:color w:val="000000"/>
                          <w:sz w:val="16"/>
                          <w:szCs w:val="16"/>
                        </w:rPr>
                        <w:t>передача-10 мин.</w:t>
                      </w:r>
                    </w:p>
                    <w:p w:rsidR="005C6EE4" w:rsidRPr="00D507A9" w:rsidRDefault="005C6EE4" w:rsidP="005C6EE4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3A19D4E" wp14:editId="2A1C8FF4">
                <wp:simplePos x="0" y="0"/>
                <wp:positionH relativeFrom="column">
                  <wp:posOffset>2339975</wp:posOffset>
                </wp:positionH>
                <wp:positionV relativeFrom="paragraph">
                  <wp:posOffset>168910</wp:posOffset>
                </wp:positionV>
                <wp:extent cx="405130" cy="238760"/>
                <wp:effectExtent l="0" t="0" r="0" b="8890"/>
                <wp:wrapNone/>
                <wp:docPr id="466" name="Поле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38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66" o:spid="_x0000_s1040" type="#_x0000_t202" style="position:absolute;margin-left:184.25pt;margin-top:13.3pt;width:31.9pt;height:18.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" stroked="f">
                <v:textbox>
                  <w:txbxContent>
                    <w:p w:rsidR="005C6EE4" w:rsidRPr="0089142E" w:rsidRDefault="005C6EE4" w:rsidP="005C6EE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rFonts w:ascii="Consolas" w:hAnsi="Consolas" w:cs="Consolas"/>
          <w:sz w:val="22"/>
          <w:szCs w:val="22"/>
          <w:lang w:eastAsia="en-US"/>
        </w:rPr>
        <w:tab/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4CB5C95" wp14:editId="28AB8AE9">
                <wp:simplePos x="0" y="0"/>
                <wp:positionH relativeFrom="column">
                  <wp:posOffset>7901305</wp:posOffset>
                </wp:positionH>
                <wp:positionV relativeFrom="paragraph">
                  <wp:posOffset>281305</wp:posOffset>
                </wp:positionV>
                <wp:extent cx="0" cy="2200274"/>
                <wp:effectExtent l="0" t="0" r="19050" b="10160"/>
                <wp:wrapNone/>
                <wp:docPr id="468" name="Прямая со стрелкой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00274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68" o:spid="_x0000_s1026" type="#_x0000_t32" style="position:absolute;margin-left:622.15pt;margin-top:22.15pt;width:0;height:173.2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" strokeweight="2pt"/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7FCCAC2" wp14:editId="17FB6492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576" name="Поле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576" o:spid="_x0000_s1041" type="#_x0000_t202" style="position:absolute;margin-left:46.85pt;margin-top:5.05pt;width:33.75pt;height:3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Dam+MRlQIAABo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5C6EE4" w:rsidRPr="0089142E" w:rsidRDefault="005C6EE4" w:rsidP="005C6EE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24E04B1" wp14:editId="2616B100">
                <wp:simplePos x="0" y="0"/>
                <wp:positionH relativeFrom="column">
                  <wp:posOffset>3376295</wp:posOffset>
                </wp:positionH>
                <wp:positionV relativeFrom="paragraph">
                  <wp:posOffset>168275</wp:posOffset>
                </wp:positionV>
                <wp:extent cx="495300" cy="540385"/>
                <wp:effectExtent l="0" t="0" r="0" b="0"/>
                <wp:wrapNone/>
                <wp:docPr id="577" name="Ромб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577" o:spid="_x0000_s1026" type="#_x0000_t4" style="position:absolute;margin-left:265.85pt;margin-top:13.25pt;width:39pt;height:42.5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" fillcolor="#7b7b7b" stroked="f"/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F911767" wp14:editId="0C3BB26C">
                <wp:simplePos x="0" y="0"/>
                <wp:positionH relativeFrom="column">
                  <wp:posOffset>833755</wp:posOffset>
                </wp:positionH>
                <wp:positionV relativeFrom="paragraph">
                  <wp:posOffset>127635</wp:posOffset>
                </wp:positionV>
                <wp:extent cx="2543175" cy="638175"/>
                <wp:effectExtent l="38100" t="0" r="28575" b="66675"/>
                <wp:wrapNone/>
                <wp:docPr id="578" name="Прямая со стрелкой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3175" cy="6381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78" o:spid="_x0000_s1026" type="#_x0000_t32" style="position:absolute;margin-left:65.65pt;margin-top:10.05pt;width:200.25pt;height:50.25pt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9389134" wp14:editId="3A276C08">
                <wp:simplePos x="0" y="0"/>
                <wp:positionH relativeFrom="column">
                  <wp:posOffset>2042795</wp:posOffset>
                </wp:positionH>
                <wp:positionV relativeFrom="paragraph">
                  <wp:posOffset>64135</wp:posOffset>
                </wp:positionV>
                <wp:extent cx="447675" cy="238125"/>
                <wp:effectExtent l="0" t="0" r="9525" b="9525"/>
                <wp:wrapNone/>
                <wp:docPr id="579" name="Поле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67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579" o:spid="_x0000_s1042" type="#_x0000_t202" style="position:absolute;margin-left:160.85pt;margin-top:5.05pt;width:35.25pt;height:1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" stroked="f">
                <v:textbox>
                  <w:txbxContent>
                    <w:p w:rsidR="005C6EE4" w:rsidRPr="0089142E" w:rsidRDefault="005C6EE4" w:rsidP="005C6EE4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5683737" wp14:editId="5A1AF752">
                <wp:simplePos x="0" y="0"/>
                <wp:positionH relativeFrom="column">
                  <wp:posOffset>3615055</wp:posOffset>
                </wp:positionH>
                <wp:positionV relativeFrom="paragraph">
                  <wp:posOffset>81280</wp:posOffset>
                </wp:positionV>
                <wp:extent cx="209550" cy="313055"/>
                <wp:effectExtent l="0" t="0" r="76200" b="48895"/>
                <wp:wrapNone/>
                <wp:docPr id="580" name="Прямая со стрелкой 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9550" cy="3130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80" o:spid="_x0000_s1026" type="#_x0000_t32" style="position:absolute;margin-left:284.65pt;margin-top:6.4pt;width:16.5pt;height:24.6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" strokeweight="2pt">
                <v:stroke endarrow="block"/>
              </v:shape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78EE36C" wp14:editId="1FB78FE3">
                <wp:simplePos x="0" y="0"/>
                <wp:positionH relativeFrom="column">
                  <wp:posOffset>3304457</wp:posOffset>
                </wp:positionH>
                <wp:positionV relativeFrom="paragraph">
                  <wp:posOffset>76034</wp:posOffset>
                </wp:positionV>
                <wp:extent cx="2774315" cy="815009"/>
                <wp:effectExtent l="0" t="0" r="26035" b="23495"/>
                <wp:wrapNone/>
                <wp:docPr id="694" name="Прямоугольник 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74315" cy="81500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E13199" w:rsidRDefault="005C6EE4" w:rsidP="005C6EE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E13199">
                              <w:rPr>
                                <w:sz w:val="20"/>
                                <w:szCs w:val="16"/>
                              </w:rPr>
      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694" o:spid="_x0000_s1043" style="position:absolute;margin-left:260.2pt;margin-top:6pt;width:218.45pt;height:64.1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" filled="f" fillcolor="#2f5496" strokecolor="#2f5496" strokeweight="1.5pt">
                <v:textbox>
                  <w:txbxContent>
                    <w:p w:rsidR="005C6EE4" w:rsidRPr="00E13199" w:rsidRDefault="005C6EE4" w:rsidP="005C6EE4">
                      <w:pPr>
                        <w:rPr>
                          <w:sz w:val="20"/>
                          <w:szCs w:val="16"/>
                        </w:rPr>
                      </w:pPr>
                      <w:r w:rsidRPr="00E13199">
                        <w:rPr>
                          <w:sz w:val="20"/>
                          <w:szCs w:val="16"/>
                        </w:rPr>
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017AF49" wp14:editId="07AC69BA">
                <wp:simplePos x="0" y="0"/>
                <wp:positionH relativeFrom="column">
                  <wp:posOffset>-83185</wp:posOffset>
                </wp:positionH>
                <wp:positionV relativeFrom="paragraph">
                  <wp:posOffset>61595</wp:posOffset>
                </wp:positionV>
                <wp:extent cx="866775" cy="1463675"/>
                <wp:effectExtent l="0" t="0" r="9525" b="3175"/>
                <wp:wrapNone/>
                <wp:docPr id="695" name="Скругленный прямоугольник 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63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695" o:spid="_x0000_s1026" style="position:absolute;margin-left:-6.55pt;margin-top:4.85pt;width:68.25pt;height:115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" fillcolor="#2f5496" stroked="f"/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C60AEC0" wp14:editId="241D0612">
                <wp:simplePos x="0" y="0"/>
                <wp:positionH relativeFrom="column">
                  <wp:posOffset>833755</wp:posOffset>
                </wp:positionH>
                <wp:positionV relativeFrom="paragraph">
                  <wp:posOffset>274955</wp:posOffset>
                </wp:positionV>
                <wp:extent cx="7067550" cy="636"/>
                <wp:effectExtent l="38100" t="76200" r="0" b="94615"/>
                <wp:wrapNone/>
                <wp:docPr id="696" name="Соединительная линия уступом 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7067550" cy="636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696" o:spid="_x0000_s1026" type="#_x0000_t34" style="position:absolute;margin-left:65.65pt;margin-top:21.65pt;width:556.5pt;height:.05pt;rotation:180;flip:y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" strokeweight="2pt">
                <v:stroke endarrow="block"/>
              </v:shape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jc w:val="both"/>
        <w:rPr>
          <w:sz w:val="20"/>
          <w:szCs w:val="20"/>
          <w:lang w:eastAsia="en-US"/>
        </w:rPr>
        <w:sectPr w:rsidR="005C6EE4" w:rsidRPr="005C6EE4" w:rsidSect="005C6EE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5C6EE4" w:rsidRPr="005C6EE4" w:rsidRDefault="005C6EE4" w:rsidP="005C6EE4">
      <w:pPr>
        <w:jc w:val="both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lastRenderedPageBreak/>
        <w:t>*СФЕ</w:t>
      </w:r>
      <w:r w:rsidRPr="005C6EE4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5C6EE4">
        <w:rPr>
          <w:sz w:val="20"/>
          <w:szCs w:val="20"/>
          <w:lang w:eastAsia="en-US"/>
        </w:rPr>
        <w:t>услугодателя</w:t>
      </w:r>
      <w:proofErr w:type="spellEnd"/>
      <w:r w:rsidRPr="005C6EE4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5C6EE4" w:rsidRPr="005C6EE4" w:rsidRDefault="005C6EE4" w:rsidP="005C6EE4">
      <w:pPr>
        <w:jc w:val="both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87E9FDB" wp14:editId="7CC75AB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697" name="Скругленный прямоугольник 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697" o:spid="_x0000_s1026" style="position:absolute;margin-left:8.45pt;margin-top:2.8pt;width:36pt;height:32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CA2HsXxQIAAEo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5C6EE4">
        <w:rPr>
          <w:sz w:val="20"/>
          <w:szCs w:val="20"/>
          <w:lang w:eastAsia="en-US"/>
        </w:rPr>
        <w:tab/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left="707"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6EF12BE" wp14:editId="1CAEBFCB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698" name="Прямоугольник 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9F7223" w:rsidRDefault="005C6EE4" w:rsidP="005C6EE4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698" o:spid="_x0000_s1044" style="position:absolute;left:0;text-align:left;margin-left:11.45pt;margin-top:4.4pt;width:32.25pt;height:26.9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1qKhG6gCAAAj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5C6EE4" w:rsidRPr="009F7223" w:rsidRDefault="005C6EE4" w:rsidP="005C6EE4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C6EE4" w:rsidRPr="005C6EE4" w:rsidRDefault="005C6EE4" w:rsidP="005C6EE4">
      <w:pPr>
        <w:ind w:left="707"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5C6EE4">
        <w:rPr>
          <w:sz w:val="20"/>
          <w:szCs w:val="20"/>
          <w:lang w:eastAsia="en-US"/>
        </w:rPr>
        <w:t>услугополучателя</w:t>
      </w:r>
      <w:proofErr w:type="spellEnd"/>
      <w:r w:rsidRPr="005C6EE4">
        <w:rPr>
          <w:sz w:val="20"/>
          <w:szCs w:val="20"/>
          <w:lang w:eastAsia="en-US"/>
        </w:rPr>
        <w:t xml:space="preserve"> и (или) СФЕ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7008E22" wp14:editId="6B59A1D0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699" name="Ромб 6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699" o:spid="_x0000_s1026" type="#_x0000_t4" style="position:absolute;margin-left:11.45pt;margin-top:8.25pt;width:28.5pt;height:29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q3HtcI0CAAAA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ab/>
        <w:t>- вариант выбора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1418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73600" behindDoc="0" locked="0" layoutInCell="1" allowOverlap="1" wp14:anchorId="68A1A551" wp14:editId="1C4FFEE7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700" name="Прямая со стрелкой 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00" o:spid="_x0000_s1026" type="#_x0000_t32" style="position:absolute;margin-left:17.45pt;margin-top:7.15pt;width:22.5pt;height:0;z-index:2516736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CCBXsnYwIAAHk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5C6EE4">
        <w:rPr>
          <w:sz w:val="20"/>
          <w:szCs w:val="20"/>
          <w:lang w:eastAsia="en-US"/>
        </w:rPr>
        <w:t>- переход к следующей процедуре (действию).</w: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  <w:sectPr w:rsidR="005C6EE4" w:rsidRPr="005C6EE4" w:rsidSect="005C6EE4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5C6EE4" w:rsidRPr="005C6EE4" w:rsidRDefault="005C6EE4" w:rsidP="005C6EE4">
      <w:pPr>
        <w:ind w:left="8505"/>
        <w:jc w:val="center"/>
        <w:outlineLvl w:val="0"/>
        <w:rPr>
          <w:color w:val="000000"/>
          <w:sz w:val="20"/>
          <w:szCs w:val="20"/>
          <w:lang w:eastAsia="en-US"/>
        </w:rPr>
      </w:pPr>
      <w:r w:rsidRPr="005C6EE4">
        <w:rPr>
          <w:color w:val="000000"/>
          <w:sz w:val="20"/>
          <w:szCs w:val="20"/>
          <w:lang w:eastAsia="en-US"/>
        </w:rPr>
        <w:lastRenderedPageBreak/>
        <w:t>Приложение 6</w:t>
      </w:r>
    </w:p>
    <w:p w:rsidR="005C6EE4" w:rsidRPr="005C6EE4" w:rsidRDefault="005C6EE4" w:rsidP="005C6EE4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5C6EE4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5C6EE4" w:rsidRPr="005C6EE4" w:rsidRDefault="005C6EE4" w:rsidP="005C6EE4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5C6EE4">
        <w:rPr>
          <w:rFonts w:cs="Consolas"/>
          <w:sz w:val="20"/>
          <w:szCs w:val="20"/>
          <w:lang w:eastAsia="en-US"/>
        </w:rPr>
        <w:t xml:space="preserve"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 </w:t>
      </w:r>
    </w:p>
    <w:p w:rsidR="005C6EE4" w:rsidRPr="005C6EE4" w:rsidRDefault="005C6EE4" w:rsidP="005C6EE4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5C6EE4" w:rsidRPr="005C6EE4" w:rsidRDefault="005C6EE4" w:rsidP="005C6EE4">
      <w:pPr>
        <w:jc w:val="center"/>
        <w:outlineLvl w:val="0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 xml:space="preserve">Справочник </w:t>
      </w:r>
    </w:p>
    <w:p w:rsidR="005C6EE4" w:rsidRPr="005C6EE4" w:rsidRDefault="005C6EE4" w:rsidP="005C6EE4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5C6EE4" w:rsidRPr="005C6EE4" w:rsidRDefault="005C6EE4" w:rsidP="005C6EE4">
      <w:pPr>
        <w:jc w:val="center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 через Государственную корпорацию</w:t>
      </w:r>
    </w:p>
    <w:p w:rsidR="005C6EE4" w:rsidRPr="005C6EE4" w:rsidRDefault="005C6EE4" w:rsidP="005C6EE4">
      <w:pPr>
        <w:spacing w:after="200" w:line="276" w:lineRule="auto"/>
        <w:ind w:left="-567"/>
        <w:rPr>
          <w:rFonts w:ascii="Consolas" w:hAnsi="Consolas" w:cs="Consolas"/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43F29BAA" wp14:editId="4D4AA7FE">
                <wp:simplePos x="0" y="0"/>
                <wp:positionH relativeFrom="column">
                  <wp:posOffset>4526280</wp:posOffset>
                </wp:positionH>
                <wp:positionV relativeFrom="paragraph">
                  <wp:posOffset>130175</wp:posOffset>
                </wp:positionV>
                <wp:extent cx="4705350" cy="337185"/>
                <wp:effectExtent l="0" t="0" r="19050" b="24765"/>
                <wp:wrapNone/>
                <wp:docPr id="702" name="Скругленный прямоугольник 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05350" cy="33718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6EE4" w:rsidRPr="00F93C34" w:rsidRDefault="005C6EE4" w:rsidP="005C6EE4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F93C34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ь</w:t>
                            </w:r>
                            <w:proofErr w:type="spellEnd"/>
                            <w:r w:rsidRPr="00F93C34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702" o:spid="_x0000_s1045" style="position:absolute;left:0;text-align:left;margin-left:356.4pt;margin-top:10.25pt;width:370.5pt;height:26.5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5C6EE4" w:rsidRPr="00F93C34" w:rsidRDefault="005C6EE4" w:rsidP="005C6EE4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F93C34">
                        <w:rPr>
                          <w:color w:val="000000"/>
                          <w:sz w:val="20"/>
                          <w:szCs w:val="20"/>
                        </w:rPr>
                        <w:t>Услугодатель</w:t>
                      </w:r>
                      <w:proofErr w:type="spellEnd"/>
                      <w:r w:rsidRPr="00F93C34">
                        <w:rPr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41B8FF1" wp14:editId="706DF421">
                <wp:simplePos x="0" y="0"/>
                <wp:positionH relativeFrom="column">
                  <wp:posOffset>1206500</wp:posOffset>
                </wp:positionH>
                <wp:positionV relativeFrom="paragraph">
                  <wp:posOffset>130175</wp:posOffset>
                </wp:positionV>
                <wp:extent cx="3325495" cy="337185"/>
                <wp:effectExtent l="0" t="0" r="27305" b="24765"/>
                <wp:wrapNone/>
                <wp:docPr id="701" name="Скругленный прямоугольник 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5495" cy="33718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6EE4" w:rsidRPr="00F93C34" w:rsidRDefault="005C6EE4" w:rsidP="005C6EE4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F93C34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Государственной корпораци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701" o:spid="_x0000_s1046" style="position:absolute;left:0;text-align:left;margin-left:95pt;margin-top:10.25pt;width:261.85pt;height:26.5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5C6EE4" w:rsidRPr="00F93C34" w:rsidRDefault="005C6EE4" w:rsidP="005C6EE4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F93C34">
                        <w:rPr>
                          <w:color w:val="000000"/>
                          <w:sz w:val="20"/>
                          <w:szCs w:val="20"/>
                        </w:rPr>
                        <w:t>Работник Государственной корпорации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53B7F30" wp14:editId="168B2F2E">
                <wp:simplePos x="0" y="0"/>
                <wp:positionH relativeFrom="column">
                  <wp:posOffset>-204691</wp:posOffset>
                </wp:positionH>
                <wp:positionV relativeFrom="paragraph">
                  <wp:posOffset>120540</wp:posOffset>
                </wp:positionV>
                <wp:extent cx="1410970" cy="347869"/>
                <wp:effectExtent l="0" t="0" r="17780" b="14605"/>
                <wp:wrapNone/>
                <wp:docPr id="703" name="Скругленный прямоугольник 7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0970" cy="347869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6EE4" w:rsidRPr="00E13199" w:rsidRDefault="005C6EE4" w:rsidP="005C6EE4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E13199">
                              <w:rPr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703" o:spid="_x0000_s1047" style="position:absolute;left:0;text-align:left;margin-left:-16.1pt;margin-top:9.5pt;width:111.1pt;height:27.4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5C6EE4" w:rsidRPr="00E13199" w:rsidRDefault="005C6EE4" w:rsidP="005C6EE4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E13199">
                        <w:rPr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749DA9E9" wp14:editId="5F8C444E">
                <wp:simplePos x="0" y="0"/>
                <wp:positionH relativeFrom="column">
                  <wp:posOffset>4615180</wp:posOffset>
                </wp:positionH>
                <wp:positionV relativeFrom="paragraph">
                  <wp:posOffset>170180</wp:posOffset>
                </wp:positionV>
                <wp:extent cx="4671060" cy="736600"/>
                <wp:effectExtent l="0" t="0" r="15240" b="25400"/>
                <wp:wrapNone/>
                <wp:docPr id="896" name="Прямоугольник 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71060" cy="736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F93C34" w:rsidRDefault="005C6EE4" w:rsidP="005C6EE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93C34">
                              <w:rPr>
                                <w:sz w:val="20"/>
                                <w:szCs w:val="16"/>
                              </w:rPr>
                              <w:t xml:space="preserve">Обработка поступивших документов и направление в Государственную корпорацию выходного документа в электронной форме, удостоверенной ЭЦП </w:t>
                            </w:r>
                            <w:proofErr w:type="spellStart"/>
                            <w:r w:rsidRPr="00F93C34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  <w:r w:rsidRPr="00F93C34">
                              <w:rPr>
                                <w:sz w:val="20"/>
                                <w:szCs w:val="16"/>
                              </w:rPr>
                              <w:t xml:space="preserve">, посредством информационной системы  </w:t>
                            </w:r>
                          </w:p>
                          <w:p w:rsidR="005C6EE4" w:rsidRPr="001E605C" w:rsidRDefault="005C6EE4" w:rsidP="005C6EE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96" o:spid="_x0000_s1048" style="position:absolute;margin-left:363.4pt;margin-top:13.4pt;width:367.8pt;height:58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" filled="f" fillcolor="#2f5496" strokecolor="#2f5496" strokeweight="1.5pt">
                <v:textbox>
                  <w:txbxContent>
                    <w:p w:rsidR="005C6EE4" w:rsidRPr="00F93C34" w:rsidRDefault="005C6EE4" w:rsidP="005C6EE4">
                      <w:pPr>
                        <w:rPr>
                          <w:sz w:val="32"/>
                          <w:szCs w:val="16"/>
                        </w:rPr>
                      </w:pPr>
                      <w:r w:rsidRPr="00F93C34">
                        <w:rPr>
                          <w:sz w:val="20"/>
                          <w:szCs w:val="16"/>
                        </w:rPr>
                        <w:t xml:space="preserve">Обработка поступивших документов и направление в Государственную корпорацию выходного документа в электронной форме, удостоверенной ЭЦП </w:t>
                      </w:r>
                      <w:proofErr w:type="spellStart"/>
                      <w:r w:rsidRPr="00F93C34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F93C34">
                        <w:rPr>
                          <w:sz w:val="20"/>
                          <w:szCs w:val="16"/>
                        </w:rPr>
                        <w:t xml:space="preserve">, посредством информационной системы  </w:t>
                      </w:r>
                    </w:p>
                    <w:p w:rsidR="005C6EE4" w:rsidRPr="001E605C" w:rsidRDefault="005C6EE4" w:rsidP="005C6EE4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3255D7F" wp14:editId="6B809FF5">
                <wp:simplePos x="0" y="0"/>
                <wp:positionH relativeFrom="column">
                  <wp:posOffset>1007883</wp:posOffset>
                </wp:positionH>
                <wp:positionV relativeFrom="paragraph">
                  <wp:posOffset>170070</wp:posOffset>
                </wp:positionV>
                <wp:extent cx="3314700" cy="738063"/>
                <wp:effectExtent l="0" t="0" r="19050" b="24130"/>
                <wp:wrapNone/>
                <wp:docPr id="897" name="Прямоугольник 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14700" cy="73806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F93C34" w:rsidRDefault="005C6EE4" w:rsidP="005C6EE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93C34">
                              <w:rPr>
                                <w:sz w:val="20"/>
                                <w:szCs w:val="16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F93C34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F93C34">
                              <w:rPr>
                                <w:sz w:val="20"/>
                                <w:szCs w:val="16"/>
                              </w:rPr>
                              <w:t xml:space="preserve"> в Государственную корпорацию и выдача 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97" o:spid="_x0000_s1049" style="position:absolute;margin-left:79.35pt;margin-top:13.4pt;width:261pt;height:58.1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" filled="f" fillcolor="#2f5496" strokecolor="#2f5496" strokeweight="1.5pt">
                <v:textbox>
                  <w:txbxContent>
                    <w:p w:rsidR="005C6EE4" w:rsidRPr="00F93C34" w:rsidRDefault="005C6EE4" w:rsidP="005C6EE4">
                      <w:pPr>
                        <w:rPr>
                          <w:sz w:val="20"/>
                          <w:szCs w:val="16"/>
                        </w:rPr>
                      </w:pPr>
                      <w:r w:rsidRPr="00F93C34">
                        <w:rPr>
                          <w:sz w:val="20"/>
                          <w:szCs w:val="16"/>
                        </w:rPr>
                        <w:t xml:space="preserve">Прием, проверка, регистрация документов, представленные </w:t>
                      </w:r>
                      <w:proofErr w:type="spellStart"/>
                      <w:r w:rsidRPr="00F93C34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F93C34">
                        <w:rPr>
                          <w:sz w:val="20"/>
                          <w:szCs w:val="16"/>
                        </w:rPr>
                        <w:t xml:space="preserve"> в Государственную корпорацию и выдача 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40857D81" wp14:editId="5C2C8F4F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3810" r="2540" b="5715"/>
                <wp:wrapNone/>
                <wp:docPr id="898" name="Скругленный прямоугольник 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98" o:spid="_x0000_s1026" style="position:absolute;margin-left:-6.55pt;margin-top:7.7pt;width:68.25pt;height:61.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wh+syAIAAEo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" fillcolor="#2f5496" stroked="f"/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482B48C" wp14:editId="15553973">
                <wp:simplePos x="0" y="0"/>
                <wp:positionH relativeFrom="column">
                  <wp:posOffset>3810635</wp:posOffset>
                </wp:positionH>
                <wp:positionV relativeFrom="paragraph">
                  <wp:posOffset>166370</wp:posOffset>
                </wp:positionV>
                <wp:extent cx="799465" cy="307340"/>
                <wp:effectExtent l="0" t="38100" r="57785" b="35560"/>
                <wp:wrapNone/>
                <wp:docPr id="901" name="Прямая со стрелкой 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99465" cy="3073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01" o:spid="_x0000_s1026" type="#_x0000_t32" style="position:absolute;margin-left:300.05pt;margin-top:13.1pt;width:62.95pt;height:24.2pt;flip:y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189BB69" wp14:editId="1BE75B53">
                <wp:simplePos x="0" y="0"/>
                <wp:positionH relativeFrom="column">
                  <wp:posOffset>2985770</wp:posOffset>
                </wp:positionH>
                <wp:positionV relativeFrom="paragraph">
                  <wp:posOffset>285750</wp:posOffset>
                </wp:positionV>
                <wp:extent cx="0" cy="188595"/>
                <wp:effectExtent l="76200" t="0" r="57150" b="59055"/>
                <wp:wrapNone/>
                <wp:docPr id="905" name="Прямая со стрелкой 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85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05" o:spid="_x0000_s1026" type="#_x0000_t32" style="position:absolute;margin-left:235.1pt;margin-top:22.5pt;width:0;height:14.8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5A75121" wp14:editId="4EE01307">
                <wp:simplePos x="0" y="0"/>
                <wp:positionH relativeFrom="column">
                  <wp:posOffset>1375410</wp:posOffset>
                </wp:positionH>
                <wp:positionV relativeFrom="paragraph">
                  <wp:posOffset>285750</wp:posOffset>
                </wp:positionV>
                <wp:extent cx="480695" cy="188595"/>
                <wp:effectExtent l="133350" t="0" r="0" b="20955"/>
                <wp:wrapNone/>
                <wp:docPr id="903" name="Выноска 2 (с границей) 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0695" cy="188595"/>
                        </a:xfrm>
                        <a:prstGeom prst="accentCallout2">
                          <a:avLst>
                            <a:gd name="adj1" fmla="val 45801"/>
                            <a:gd name="adj2" fmla="val -15852"/>
                            <a:gd name="adj3" fmla="val 45801"/>
                            <a:gd name="adj4" fmla="val -35931"/>
                            <a:gd name="adj5" fmla="val 7380"/>
                            <a:gd name="adj6" fmla="val -562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FC7189" w:rsidRDefault="005C6EE4" w:rsidP="005C6EE4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15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03" o:spid="_x0000_s1050" type="#_x0000_t45" style="position:absolute;margin-left:108.3pt;margin-top:22.5pt;width:37.85pt;height:14.8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" adj="-12155,1594,-7761,9893,-3424,9893" filled="f" strokecolor="#1f4d78" strokeweight="1pt">
                <v:textbox>
                  <w:txbxContent>
                    <w:p w:rsidR="005C6EE4" w:rsidRPr="00FC7189" w:rsidRDefault="005C6EE4" w:rsidP="005C6EE4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15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0546BFF0" wp14:editId="063E0187">
                <wp:simplePos x="0" y="0"/>
                <wp:positionH relativeFrom="column">
                  <wp:posOffset>9025255</wp:posOffset>
                </wp:positionH>
                <wp:positionV relativeFrom="paragraph">
                  <wp:posOffset>278765</wp:posOffset>
                </wp:positionV>
                <wp:extent cx="0" cy="1391920"/>
                <wp:effectExtent l="0" t="0" r="19050" b="17780"/>
                <wp:wrapNone/>
                <wp:docPr id="899" name="Прямая со стрелкой 8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919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99" o:spid="_x0000_s1026" type="#_x0000_t32" style="position:absolute;margin-left:710.65pt;margin-top:21.95pt;width:0;height:109.6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" strokeweight="2pt"/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13CD5962" wp14:editId="47EAC710">
                <wp:simplePos x="0" y="0"/>
                <wp:positionH relativeFrom="column">
                  <wp:posOffset>5072380</wp:posOffset>
                </wp:positionH>
                <wp:positionV relativeFrom="paragraph">
                  <wp:posOffset>283209</wp:posOffset>
                </wp:positionV>
                <wp:extent cx="3649345" cy="1285875"/>
                <wp:effectExtent l="0" t="0" r="160655" b="28575"/>
                <wp:wrapNone/>
                <wp:docPr id="900" name="Выноска 2 (с границей) 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649345" cy="1285875"/>
                        </a:xfrm>
                        <a:prstGeom prst="accentCallout2">
                          <a:avLst>
                            <a:gd name="adj1" fmla="val 11213"/>
                            <a:gd name="adj2" fmla="val 102088"/>
                            <a:gd name="adj3" fmla="val 11213"/>
                            <a:gd name="adj4" fmla="val 104787"/>
                            <a:gd name="adj5" fmla="val 1120"/>
                            <a:gd name="adj6" fmla="val 10756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F93C34" w:rsidRDefault="005C6EE4" w:rsidP="005C6EE4">
                            <w:pPr>
                              <w:ind w:firstLine="142"/>
                              <w:rPr>
                                <w:sz w:val="16"/>
                                <w:szCs w:val="16"/>
                              </w:rPr>
                            </w:pPr>
                            <w:r w:rsidRPr="00F93C34">
                              <w:rPr>
                                <w:sz w:val="16"/>
                                <w:szCs w:val="16"/>
                              </w:rPr>
                              <w:t>справку юридическому лицу, имеющему структурное подразделение –  не позднее 5 рабочих дней;</w:t>
                            </w:r>
                          </w:p>
                          <w:p w:rsidR="005C6EE4" w:rsidRPr="00F93C34" w:rsidRDefault="005C6EE4" w:rsidP="005C6EE4">
                            <w:pPr>
                              <w:ind w:firstLine="142"/>
                              <w:rPr>
                                <w:sz w:val="16"/>
                                <w:szCs w:val="16"/>
                              </w:rPr>
                            </w:pPr>
                            <w:r w:rsidRPr="00F93C34">
                              <w:rPr>
                                <w:sz w:val="16"/>
                                <w:szCs w:val="16"/>
                              </w:rPr>
                              <w:t>справку юридическому лицу, не имеющему структурного подразделения, структурному подразделению юридического лица, постоянному учреждению юридического лица-нерезидента, физическому лицу, индивидуальному предпринимателю, частному нотариусу, частному судебному исполнителю ,адвокату – не позднее 3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00" o:spid="_x0000_s1051" type="#_x0000_t45" style="position:absolute;margin-left:399.4pt;margin-top:22.3pt;width:287.35pt;height:101.2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" adj="23235,242,22634,2422,22051,2422" filled="f" strokecolor="#1f4d78" strokeweight="1pt">
                <v:textbox>
                  <w:txbxContent>
                    <w:p w:rsidR="005C6EE4" w:rsidRPr="00F93C34" w:rsidRDefault="005C6EE4" w:rsidP="005C6EE4">
                      <w:pPr>
                        <w:ind w:firstLine="142"/>
                        <w:rPr>
                          <w:sz w:val="16"/>
                          <w:szCs w:val="16"/>
                        </w:rPr>
                      </w:pPr>
                      <w:r w:rsidRPr="00F93C34">
                        <w:rPr>
                          <w:sz w:val="16"/>
                          <w:szCs w:val="16"/>
                        </w:rPr>
                        <w:t>справку юридическому лицу, имеющему структурное подразделение –  не позднее 5 рабочих дней;</w:t>
                      </w:r>
                    </w:p>
                    <w:p w:rsidR="005C6EE4" w:rsidRPr="00F93C34" w:rsidRDefault="005C6EE4" w:rsidP="005C6EE4">
                      <w:pPr>
                        <w:ind w:firstLine="142"/>
                        <w:rPr>
                          <w:sz w:val="16"/>
                          <w:szCs w:val="16"/>
                        </w:rPr>
                      </w:pPr>
                      <w:r w:rsidRPr="00F93C34">
                        <w:rPr>
                          <w:sz w:val="16"/>
                          <w:szCs w:val="16"/>
                        </w:rPr>
                        <w:t>справку юридическому лицу, не имеющему структурного подразделения, структурному подразделению юридического лица, постоянному учреждению юридического лица-нерезидента, физическому лицу, индивидуальному предпринимателю, частному нотариусу, частному судебному исполнителю</w:t>
                      </w:r>
                      <w:proofErr w:type="gramStart"/>
                      <w:r w:rsidRPr="00F93C34">
                        <w:rPr>
                          <w:sz w:val="16"/>
                          <w:szCs w:val="16"/>
                        </w:rPr>
                        <w:t xml:space="preserve"> ,</w:t>
                      </w:r>
                      <w:proofErr w:type="gramEnd"/>
                      <w:r w:rsidRPr="00F93C34">
                        <w:rPr>
                          <w:sz w:val="16"/>
                          <w:szCs w:val="16"/>
                        </w:rPr>
                        <w:t>адвокату – не позднее 3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14E38F13" wp14:editId="78F492B5">
                <wp:simplePos x="0" y="0"/>
                <wp:positionH relativeFrom="column">
                  <wp:posOffset>783590</wp:posOffset>
                </wp:positionH>
                <wp:positionV relativeFrom="paragraph">
                  <wp:posOffset>146685</wp:posOffset>
                </wp:positionV>
                <wp:extent cx="220980" cy="635"/>
                <wp:effectExtent l="16510" t="62865" r="29210" b="60325"/>
                <wp:wrapNone/>
                <wp:docPr id="902" name="Соединительная линия уступом 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098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902" o:spid="_x0000_s1026" type="#_x0000_t34" style="position:absolute;margin-left:61.7pt;margin-top:11.55pt;width:17.4pt;height:.0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" strokeweight="2pt">
                <v:stroke endarrow="block"/>
              </v:shape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9AD1C8B" wp14:editId="612CE4D3">
                <wp:simplePos x="0" y="0"/>
                <wp:positionH relativeFrom="column">
                  <wp:posOffset>1007883</wp:posOffset>
                </wp:positionH>
                <wp:positionV relativeFrom="paragraph">
                  <wp:posOffset>159357</wp:posOffset>
                </wp:positionV>
                <wp:extent cx="3776870" cy="628816"/>
                <wp:effectExtent l="0" t="0" r="14605" b="19050"/>
                <wp:wrapNone/>
                <wp:docPr id="904" name="Прямоугольник 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76870" cy="62881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F93C34" w:rsidRDefault="005C6EE4" w:rsidP="005C6EE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93C34">
                              <w:rPr>
                                <w:sz w:val="20"/>
                                <w:szCs w:val="16"/>
                              </w:rPr>
                              <w:t xml:space="preserve">Направление  </w:t>
                            </w:r>
                            <w:proofErr w:type="spellStart"/>
                            <w:r w:rsidRPr="00F93C34">
                              <w:rPr>
                                <w:sz w:val="20"/>
                                <w:szCs w:val="16"/>
                              </w:rPr>
                              <w:t>услугодателю</w:t>
                            </w:r>
                            <w:proofErr w:type="spellEnd"/>
                            <w:r w:rsidRPr="00F93C34">
                              <w:rPr>
                                <w:sz w:val="20"/>
                                <w:szCs w:val="16"/>
                              </w:rPr>
                              <w:t xml:space="preserve"> документов в форме электронных копий, удостоверенных ЭЦП работника Государственной корпорации, посредством информационной систе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04" o:spid="_x0000_s1052" style="position:absolute;margin-left:79.35pt;margin-top:12.55pt;width:297.4pt;height:49.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" filled="f" fillcolor="#2f5496" strokecolor="#2f5496" strokeweight="1.5pt">
                <v:textbox>
                  <w:txbxContent>
                    <w:p w:rsidR="005C6EE4" w:rsidRPr="00F93C34" w:rsidRDefault="005C6EE4" w:rsidP="005C6EE4">
                      <w:pPr>
                        <w:rPr>
                          <w:sz w:val="20"/>
                          <w:szCs w:val="16"/>
                        </w:rPr>
                      </w:pPr>
                      <w:r w:rsidRPr="00F93C34">
                        <w:rPr>
                          <w:sz w:val="20"/>
                          <w:szCs w:val="16"/>
                        </w:rPr>
                        <w:t xml:space="preserve">Направление  </w:t>
                      </w:r>
                      <w:proofErr w:type="spellStart"/>
                      <w:r w:rsidRPr="00F93C34">
                        <w:rPr>
                          <w:sz w:val="20"/>
                          <w:szCs w:val="16"/>
                        </w:rPr>
                        <w:t>услугодателю</w:t>
                      </w:r>
                      <w:proofErr w:type="spellEnd"/>
                      <w:r w:rsidRPr="00F93C34">
                        <w:rPr>
                          <w:sz w:val="20"/>
                          <w:szCs w:val="16"/>
                        </w:rPr>
                        <w:t xml:space="preserve"> документов в форме электронных копий, удостоверенных ЭЦП работника Государственной корпорации, посредством информационной системы</w:t>
                      </w:r>
                    </w:p>
                  </w:txbxContent>
                </v:textbox>
              </v:rect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25354D0" wp14:editId="21E96118">
                <wp:simplePos x="0" y="0"/>
                <wp:positionH relativeFrom="column">
                  <wp:posOffset>-83185</wp:posOffset>
                </wp:positionH>
                <wp:positionV relativeFrom="paragraph">
                  <wp:posOffset>280035</wp:posOffset>
                </wp:positionV>
                <wp:extent cx="866775" cy="1304925"/>
                <wp:effectExtent l="6985" t="7620" r="2540" b="1905"/>
                <wp:wrapNone/>
                <wp:docPr id="906" name="Скругленный прямоугольник 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06" o:spid="_x0000_s1026" style="position:absolute;margin-left:-6.55pt;margin-top:22.05pt;width:68.25pt;height:102.7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" fillcolor="#2f5496" stroked="f"/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13E8BAC" wp14:editId="2780F092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907" name="Поле 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07" o:spid="_x0000_s1053" type="#_x0000_t202" style="position:absolute;margin-left:38.45pt;margin-top:14.25pt;width:27pt;height:29.2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D1TDWGUAgAAGg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5C6EE4" w:rsidRPr="0089142E" w:rsidRDefault="005C6EE4" w:rsidP="005C6EE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C6EE4" w:rsidRPr="005C6EE4" w:rsidRDefault="005C6EE4" w:rsidP="005C6EE4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1899D587" wp14:editId="60A15044">
                <wp:simplePos x="0" y="0"/>
                <wp:positionH relativeFrom="column">
                  <wp:posOffset>1266190</wp:posOffset>
                </wp:positionH>
                <wp:positionV relativeFrom="paragraph">
                  <wp:posOffset>157480</wp:posOffset>
                </wp:positionV>
                <wp:extent cx="887095" cy="254635"/>
                <wp:effectExtent l="0" t="9525" r="252095" b="12065"/>
                <wp:wrapNone/>
                <wp:docPr id="908" name="Выноска 2 (с границей) 9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54635"/>
                        </a:xfrm>
                        <a:prstGeom prst="accentCallout2">
                          <a:avLst>
                            <a:gd name="adj1" fmla="val 44889"/>
                            <a:gd name="adj2" fmla="val 108588"/>
                            <a:gd name="adj3" fmla="val 44889"/>
                            <a:gd name="adj4" fmla="val 117537"/>
                            <a:gd name="adj5" fmla="val 2745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4003B" w:rsidRDefault="005C6EE4" w:rsidP="005C6EE4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08" o:spid="_x0000_s1054" type="#_x0000_t45" style="position:absolute;margin-left:99.7pt;margin-top:12.4pt;width:69.85pt;height:20.0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" adj="27398,593,25388,9696,23455,9696" filled="f" strokecolor="#1f4d78" strokeweight="1pt">
                <v:textbox>
                  <w:txbxContent>
                    <w:p w:rsidR="005C6EE4" w:rsidRPr="0004003B" w:rsidRDefault="005C6EE4" w:rsidP="005C6EE4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rFonts w:ascii="Consolas" w:hAnsi="Consolas" w:cs="Consolas"/>
          <w:sz w:val="22"/>
          <w:szCs w:val="22"/>
          <w:lang w:eastAsia="en-US"/>
        </w:rPr>
        <w:tab/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  <w:sectPr w:rsidR="005C6EE4" w:rsidRPr="005C6EE4" w:rsidSect="005C6EE4">
          <w:pgSz w:w="16838" w:h="11906" w:orient="landscape"/>
          <w:pgMar w:top="1418" w:right="1418" w:bottom="1418" w:left="1418" w:header="709" w:footer="709" w:gutter="0"/>
          <w:cols w:space="708"/>
          <w:docGrid w:linePitch="360"/>
        </w:sect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279131B2" wp14:editId="082C5036">
                <wp:simplePos x="0" y="0"/>
                <wp:positionH relativeFrom="column">
                  <wp:posOffset>1710690</wp:posOffset>
                </wp:positionH>
                <wp:positionV relativeFrom="paragraph">
                  <wp:posOffset>559435</wp:posOffset>
                </wp:positionV>
                <wp:extent cx="1215390" cy="264795"/>
                <wp:effectExtent l="0" t="12065" r="250825" b="8890"/>
                <wp:wrapNone/>
                <wp:docPr id="975" name="Выноска 2 (с границей) 9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2801"/>
                            <a:gd name="adj5" fmla="val 2639"/>
                            <a:gd name="adj6" fmla="val 11959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4003B" w:rsidRDefault="005C6EE4" w:rsidP="005C6EE4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75" o:spid="_x0000_s1055" type="#_x0000_t45" style="position:absolute;margin-left:134.7pt;margin-top:44.05pt;width:95.7pt;height:20.8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" adj="25832,570,24365,9324,22954,9324" filled="f" strokecolor="#1f4d78" strokeweight="1pt">
                <v:textbox>
                  <w:txbxContent>
                    <w:p w:rsidR="005C6EE4" w:rsidRPr="0004003B" w:rsidRDefault="005C6EE4" w:rsidP="005C6EE4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70DD33A" wp14:editId="586D26F8">
                <wp:simplePos x="0" y="0"/>
                <wp:positionH relativeFrom="column">
                  <wp:posOffset>3880485</wp:posOffset>
                </wp:positionH>
                <wp:positionV relativeFrom="paragraph">
                  <wp:posOffset>414655</wp:posOffset>
                </wp:positionV>
                <wp:extent cx="5144135" cy="635"/>
                <wp:effectExtent l="27305" t="67310" r="19685" b="65405"/>
                <wp:wrapNone/>
                <wp:docPr id="1116" name="Прямая со стрелкой 1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14413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16" o:spid="_x0000_s1026" type="#_x0000_t32" style="position:absolute;margin-left:305.55pt;margin-top:32.65pt;width:405.05pt;height:.05pt;flip:x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E7CDC32" wp14:editId="47185DC7">
                <wp:simplePos x="0" y="0"/>
                <wp:positionH relativeFrom="column">
                  <wp:posOffset>783590</wp:posOffset>
                </wp:positionH>
                <wp:positionV relativeFrom="paragraph">
                  <wp:posOffset>446405</wp:posOffset>
                </wp:positionV>
                <wp:extent cx="482600" cy="635"/>
                <wp:effectExtent l="26035" t="60960" r="15240" b="62230"/>
                <wp:wrapNone/>
                <wp:docPr id="1" name="Прямая со стрелкой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260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" o:spid="_x0000_s1026" type="#_x0000_t32" style="position:absolute;margin-left:61.7pt;margin-top:35.15pt;width:38pt;height:.05pt;flip:x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0CD27FA0" wp14:editId="0276D8EC">
                <wp:simplePos x="0" y="0"/>
                <wp:positionH relativeFrom="column">
                  <wp:posOffset>1266190</wp:posOffset>
                </wp:positionH>
                <wp:positionV relativeFrom="paragraph">
                  <wp:posOffset>97155</wp:posOffset>
                </wp:positionV>
                <wp:extent cx="2614930" cy="462280"/>
                <wp:effectExtent l="13335" t="16510" r="10160" b="16510"/>
                <wp:wrapNone/>
                <wp:docPr id="1765" name="Прямоугольник 17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4930" cy="4622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F93C34" w:rsidRDefault="005C6EE4" w:rsidP="005C6EE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93C34">
                              <w:rPr>
                                <w:sz w:val="20"/>
                                <w:szCs w:val="16"/>
                              </w:rPr>
                              <w:t xml:space="preserve">При обращении </w:t>
                            </w:r>
                            <w:proofErr w:type="spellStart"/>
                            <w:r w:rsidRPr="00F93C34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F93C34">
                              <w:rPr>
                                <w:sz w:val="20"/>
                                <w:szCs w:val="16"/>
                              </w:rPr>
                              <w:t xml:space="preserve">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65" o:spid="_x0000_s1056" style="position:absolute;margin-left:99.7pt;margin-top:7.65pt;width:205.9pt;height:36.4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" filled="f" fillcolor="#2f5496" strokecolor="#2f5496" strokeweight="1.5pt">
                <v:textbox>
                  <w:txbxContent>
                    <w:p w:rsidR="005C6EE4" w:rsidRPr="00F93C34" w:rsidRDefault="005C6EE4" w:rsidP="005C6EE4">
                      <w:pPr>
                        <w:rPr>
                          <w:sz w:val="20"/>
                          <w:szCs w:val="16"/>
                        </w:rPr>
                      </w:pPr>
                      <w:r w:rsidRPr="00F93C34">
                        <w:rPr>
                          <w:sz w:val="20"/>
                          <w:szCs w:val="16"/>
                        </w:rPr>
                        <w:t xml:space="preserve">При обращении </w:t>
                      </w:r>
                      <w:proofErr w:type="spellStart"/>
                      <w:r w:rsidRPr="00F93C34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F93C34">
                        <w:rPr>
                          <w:sz w:val="20"/>
                          <w:szCs w:val="16"/>
                        </w:rPr>
                        <w:t xml:space="preserve">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46C8744" wp14:editId="728DF1A7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766" name="Поле 1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66" o:spid="_x0000_s1057" type="#_x0000_t202" style="position:absolute;margin-left:46.85pt;margin-top:5.05pt;width:33.75pt;height:30.1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B6iztG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5C6EE4" w:rsidRPr="0089142E" w:rsidRDefault="005C6EE4" w:rsidP="005C6EE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C6EE4" w:rsidRPr="005C6EE4" w:rsidRDefault="005C6EE4" w:rsidP="005C6EE4">
      <w:pPr>
        <w:jc w:val="both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lastRenderedPageBreak/>
        <w:t>*СФЕ</w:t>
      </w:r>
      <w:r w:rsidRPr="005C6EE4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5C6EE4">
        <w:rPr>
          <w:sz w:val="20"/>
          <w:szCs w:val="20"/>
          <w:lang w:eastAsia="en-US"/>
        </w:rPr>
        <w:t>услугодателя</w:t>
      </w:r>
      <w:proofErr w:type="spellEnd"/>
      <w:r w:rsidRPr="005C6EE4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5C6EE4" w:rsidRPr="005C6EE4" w:rsidRDefault="005C6EE4" w:rsidP="005C6EE4">
      <w:pPr>
        <w:jc w:val="both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4A7C7C1E" wp14:editId="24B26CAF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1767" name="Скругленный прямоугольник 1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67" o:spid="_x0000_s1026" style="position:absolute;margin-left:8.45pt;margin-top:2.8pt;width:36pt;height:32.2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" fillcolor="#2f5496" stroked="f"/>
            </w:pict>
          </mc:Fallback>
        </mc:AlternateContent>
      </w:r>
      <w:r w:rsidRPr="005C6EE4">
        <w:rPr>
          <w:sz w:val="20"/>
          <w:szCs w:val="20"/>
          <w:lang w:eastAsia="en-US"/>
        </w:rPr>
        <w:tab/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left="707"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C002A9F" wp14:editId="5D7006AD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1768" name="Прямоугольник 17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FC7189" w:rsidRDefault="005C6EE4" w:rsidP="005C6EE4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68" o:spid="_x0000_s1058" style="position:absolute;left:0;text-align:left;margin-left:11.45pt;margin-top:4.4pt;width:32.25pt;height:26.9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LfWwqQIAACU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HAt9bC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5C6EE4" w:rsidRPr="00FC7189" w:rsidRDefault="005C6EE4" w:rsidP="005C6EE4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C6EE4" w:rsidRPr="005C6EE4" w:rsidRDefault="005C6EE4" w:rsidP="005C6EE4">
      <w:pPr>
        <w:ind w:left="707"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5C6EE4">
        <w:rPr>
          <w:sz w:val="20"/>
          <w:szCs w:val="20"/>
          <w:lang w:eastAsia="en-US"/>
        </w:rPr>
        <w:t>услугополучателя</w:t>
      </w:r>
      <w:proofErr w:type="spellEnd"/>
      <w:r w:rsidRPr="005C6EE4">
        <w:rPr>
          <w:sz w:val="20"/>
          <w:szCs w:val="20"/>
          <w:lang w:eastAsia="en-US"/>
        </w:rPr>
        <w:t xml:space="preserve"> и (или) СФЕ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2DBD10DC" wp14:editId="493CA4FC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1769" name="Ромб 17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769" o:spid="_x0000_s1026" type="#_x0000_t4" style="position:absolute;margin-left:11.45pt;margin-top:8.25pt;width:28.5pt;height:29.8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GMgEES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ab/>
        <w:t>- вариант выбора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1418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04320" behindDoc="0" locked="0" layoutInCell="1" allowOverlap="1" wp14:anchorId="369221F4" wp14:editId="1F2D4F48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770" name="Прямая со стрелкой 17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70" o:spid="_x0000_s1026" type="#_x0000_t32" style="position:absolute;margin-left:17.45pt;margin-top:7.15pt;width:22.5pt;height:0;z-index:2517043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BXiQXH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5C6EE4">
        <w:rPr>
          <w:sz w:val="20"/>
          <w:szCs w:val="20"/>
          <w:lang w:eastAsia="en-US"/>
        </w:rPr>
        <w:t>- переход к следующей процедуре (действию).</w: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  <w:sectPr w:rsidR="005C6EE4" w:rsidRPr="005C6EE4" w:rsidSect="005C6EE4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5C6EE4" w:rsidRPr="005C6EE4" w:rsidRDefault="005C6EE4" w:rsidP="005C6EE4">
      <w:pPr>
        <w:ind w:left="8505"/>
        <w:jc w:val="center"/>
        <w:outlineLvl w:val="0"/>
        <w:rPr>
          <w:color w:val="000000"/>
          <w:sz w:val="20"/>
          <w:szCs w:val="20"/>
          <w:lang w:eastAsia="en-US"/>
        </w:rPr>
      </w:pPr>
      <w:r w:rsidRPr="005C6EE4">
        <w:rPr>
          <w:color w:val="000000"/>
          <w:sz w:val="20"/>
          <w:szCs w:val="20"/>
          <w:lang w:eastAsia="en-US"/>
        </w:rPr>
        <w:lastRenderedPageBreak/>
        <w:t>Приложение 7</w:t>
      </w:r>
    </w:p>
    <w:p w:rsidR="005C6EE4" w:rsidRPr="005C6EE4" w:rsidRDefault="005C6EE4" w:rsidP="005C6EE4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5C6EE4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5C6EE4" w:rsidRPr="005C6EE4" w:rsidRDefault="005C6EE4" w:rsidP="005C6EE4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5C6EE4">
        <w:rPr>
          <w:rFonts w:cs="Consolas"/>
          <w:sz w:val="20"/>
          <w:szCs w:val="20"/>
          <w:lang w:eastAsia="en-US"/>
        </w:rPr>
        <w:t xml:space="preserve"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 </w:t>
      </w:r>
    </w:p>
    <w:p w:rsidR="005C6EE4" w:rsidRPr="005C6EE4" w:rsidRDefault="005C6EE4" w:rsidP="005C6EE4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5C6EE4" w:rsidRPr="005C6EE4" w:rsidRDefault="005C6EE4" w:rsidP="005C6EE4">
      <w:pPr>
        <w:jc w:val="center"/>
        <w:outlineLvl w:val="0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 xml:space="preserve">Справочник </w:t>
      </w:r>
    </w:p>
    <w:p w:rsidR="005C6EE4" w:rsidRPr="005C6EE4" w:rsidRDefault="005C6EE4" w:rsidP="005C6EE4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5C6EE4" w:rsidRPr="005C6EE4" w:rsidRDefault="005C6EE4" w:rsidP="005C6EE4">
      <w:pPr>
        <w:jc w:val="center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 через портал</w:t>
      </w:r>
    </w:p>
    <w:p w:rsidR="005C6EE4" w:rsidRPr="005C6EE4" w:rsidRDefault="005C6EE4" w:rsidP="005C6EE4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28473521" wp14:editId="4ECE00C3">
                <wp:simplePos x="0" y="0"/>
                <wp:positionH relativeFrom="column">
                  <wp:posOffset>6710045</wp:posOffset>
                </wp:positionH>
                <wp:positionV relativeFrom="paragraph">
                  <wp:posOffset>125730</wp:posOffset>
                </wp:positionV>
                <wp:extent cx="2543175" cy="466090"/>
                <wp:effectExtent l="8890" t="11430" r="10160" b="8255"/>
                <wp:wrapNone/>
                <wp:docPr id="1771" name="Скругленный прямоугольник 17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6EE4" w:rsidRPr="0039359D" w:rsidRDefault="005C6EE4" w:rsidP="005C6EE4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39359D">
                              <w:rPr>
                                <w:color w:val="000000"/>
                                <w:sz w:val="20"/>
                                <w:szCs w:val="20"/>
                              </w:rPr>
                              <w:t>ИНИС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71" o:spid="_x0000_s1059" style="position:absolute;left:0;text-align:left;margin-left:528.35pt;margin-top:9.9pt;width:200.25pt;height:36.7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5C6EE4" w:rsidRPr="0039359D" w:rsidRDefault="005C6EE4" w:rsidP="005C6EE4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39359D">
                        <w:rPr>
                          <w:color w:val="000000"/>
                          <w:sz w:val="20"/>
                          <w:szCs w:val="20"/>
                        </w:rPr>
                        <w:t>ИНИС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0002782" wp14:editId="30F88AEE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5726430" cy="466090"/>
                <wp:effectExtent l="6985" t="11430" r="10160" b="8255"/>
                <wp:wrapNone/>
                <wp:docPr id="1772" name="Скругленный прямоугольник 1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2643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6EE4" w:rsidRPr="0039359D" w:rsidRDefault="005C6EE4" w:rsidP="005C6EE4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9359D">
                              <w:rPr>
                                <w:color w:val="000000"/>
                                <w:sz w:val="20"/>
                                <w:szCs w:val="20"/>
                              </w:rPr>
                              <w:t>Порта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72" o:spid="_x0000_s1060" style="position:absolute;left:0;text-align:left;margin-left:77.45pt;margin-top:9.9pt;width:450.9pt;height:36.7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5C6EE4" w:rsidRPr="0039359D" w:rsidRDefault="005C6EE4" w:rsidP="005C6EE4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39359D">
                        <w:rPr>
                          <w:color w:val="000000"/>
                          <w:sz w:val="20"/>
                          <w:szCs w:val="20"/>
                        </w:rPr>
                        <w:t>Порта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49F6AB18" wp14:editId="170EA15F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1430" r="12065" b="12700"/>
                <wp:wrapNone/>
                <wp:docPr id="1773" name="Скругленный прямоугольник 1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6EE4" w:rsidRPr="0039359D" w:rsidRDefault="005C6EE4" w:rsidP="005C6EE4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39359D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73" o:spid="_x0000_s1061" style="position:absolute;left:0;text-align:left;margin-left:-16.3pt;margin-top:9.9pt;width:92.25pt;height:37.1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5C6EE4" w:rsidRPr="0039359D" w:rsidRDefault="005C6EE4" w:rsidP="005C6EE4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39359D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27517156" wp14:editId="7A75B014">
                <wp:simplePos x="0" y="0"/>
                <wp:positionH relativeFrom="column">
                  <wp:posOffset>3821292</wp:posOffset>
                </wp:positionH>
                <wp:positionV relativeFrom="paragraph">
                  <wp:posOffset>37907</wp:posOffset>
                </wp:positionV>
                <wp:extent cx="2761615" cy="1570382"/>
                <wp:effectExtent l="0" t="0" r="19685" b="10795"/>
                <wp:wrapNone/>
                <wp:docPr id="1775" name="Прямоугольник 17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1615" cy="157038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39359D" w:rsidRDefault="005C6EE4" w:rsidP="005C6EE4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39359D">
                              <w:rPr>
                                <w:sz w:val="20"/>
                                <w:szCs w:val="16"/>
                              </w:rPr>
      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75" o:spid="_x0000_s1062" style="position:absolute;margin-left:300.9pt;margin-top:3pt;width:217.45pt;height:123.6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WTSyqgIAACc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" filled="f" fillcolor="#2f5496" strokecolor="#2f5496" strokeweight="1.5pt">
                <v:textbox>
                  <w:txbxContent>
                    <w:p w:rsidR="005C6EE4" w:rsidRPr="0039359D" w:rsidRDefault="005C6EE4" w:rsidP="005C6EE4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39359D">
                        <w:rPr>
                          <w:sz w:val="20"/>
                          <w:szCs w:val="16"/>
                        </w:rPr>
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39359D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39359D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0FF0E62E" wp14:editId="27BB3061">
                <wp:simplePos x="0" y="0"/>
                <wp:positionH relativeFrom="column">
                  <wp:posOffset>729615</wp:posOffset>
                </wp:positionH>
                <wp:positionV relativeFrom="paragraph">
                  <wp:posOffset>37465</wp:posOffset>
                </wp:positionV>
                <wp:extent cx="3009900" cy="824865"/>
                <wp:effectExtent l="0" t="0" r="19050" b="13335"/>
                <wp:wrapNone/>
                <wp:docPr id="1776" name="Прямоугольник 1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09900" cy="8248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39359D" w:rsidRDefault="005C6EE4" w:rsidP="005C6EE4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9359D">
                              <w:rPr>
                                <w:sz w:val="20"/>
                                <w:szCs w:val="16"/>
                              </w:rPr>
                              <w:t xml:space="preserve">Проверка на портале подлинности данных о зарегистрированном </w:t>
                            </w:r>
                            <w:proofErr w:type="spellStart"/>
                            <w:r w:rsidRPr="0039359D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39359D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39359D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76" o:spid="_x0000_s1063" style="position:absolute;margin-left:57.45pt;margin-top:2.95pt;width:237pt;height:64.9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SBvjqgIAACYFAAAOAAAAZHJzL2Uyb0RvYy54bWysVM2O0zAQviPxDpbv3STd9CfRpqtV0yKk&#10;BVZaeAA3cRoLxw6223RBSEhckXgEHoIL4mefIX0jxk7b3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" filled="f" fillcolor="#2f5496" strokecolor="#2f5496" strokeweight="1.5pt">
                <v:textbox>
                  <w:txbxContent>
                    <w:p w:rsidR="005C6EE4" w:rsidRPr="0039359D" w:rsidRDefault="005C6EE4" w:rsidP="005C6EE4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9359D">
                        <w:rPr>
                          <w:sz w:val="20"/>
                          <w:szCs w:val="16"/>
                        </w:rPr>
                        <w:t xml:space="preserve">Проверка на портале подлинности данных о зарегистрированном </w:t>
                      </w:r>
                      <w:proofErr w:type="spellStart"/>
                      <w:r w:rsidRPr="0039359D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39359D">
                        <w:rPr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39359D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533BBF85" wp14:editId="362F39B1">
                <wp:simplePos x="0" y="0"/>
                <wp:positionH relativeFrom="column">
                  <wp:posOffset>6710680</wp:posOffset>
                </wp:positionH>
                <wp:positionV relativeFrom="paragraph">
                  <wp:posOffset>51435</wp:posOffset>
                </wp:positionV>
                <wp:extent cx="2543175" cy="419100"/>
                <wp:effectExtent l="0" t="0" r="28575" b="19050"/>
                <wp:wrapNone/>
                <wp:docPr id="1774" name="Прямоугольник 17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19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D21F02" w:rsidRDefault="005C6EE4" w:rsidP="005C6EE4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D21F02">
                              <w:rPr>
                                <w:sz w:val="20"/>
                                <w:szCs w:val="16"/>
                              </w:rPr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74" o:spid="_x0000_s1064" style="position:absolute;margin-left:528.4pt;margin-top:4.05pt;width:200.25pt;height:33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" filled="f" fillcolor="#2f5496" strokecolor="#2f5496" strokeweight="1.5pt">
                <v:textbox>
                  <w:txbxContent>
                    <w:p w:rsidR="005C6EE4" w:rsidRPr="00D21F02" w:rsidRDefault="005C6EE4" w:rsidP="005C6EE4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D21F02">
                        <w:rPr>
                          <w:sz w:val="20"/>
                          <w:szCs w:val="16"/>
                        </w:rPr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4CC5161D" wp14:editId="3FEE3612">
                <wp:simplePos x="0" y="0"/>
                <wp:positionH relativeFrom="column">
                  <wp:posOffset>-311785</wp:posOffset>
                </wp:positionH>
                <wp:positionV relativeFrom="paragraph">
                  <wp:posOffset>50165</wp:posOffset>
                </wp:positionV>
                <wp:extent cx="866775" cy="781050"/>
                <wp:effectExtent l="0" t="0" r="9525" b="0"/>
                <wp:wrapNone/>
                <wp:docPr id="1777" name="Скругленный прямоугольник 1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77" o:spid="_x0000_s1026" style="position:absolute;margin-left:-24.55pt;margin-top:3.95pt;width:68.25pt;height:61.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" fillcolor="#2f5496" stroked="f"/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309D1AB8" wp14:editId="1616D7F1">
                <wp:simplePos x="0" y="0"/>
                <wp:positionH relativeFrom="column">
                  <wp:posOffset>8780780</wp:posOffset>
                </wp:positionH>
                <wp:positionV relativeFrom="paragraph">
                  <wp:posOffset>149860</wp:posOffset>
                </wp:positionV>
                <wp:extent cx="0" cy="168910"/>
                <wp:effectExtent l="76200" t="0" r="57150" b="59690"/>
                <wp:wrapNone/>
                <wp:docPr id="1887" name="Прямая со стрелкой 18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89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87" o:spid="_x0000_s1026" type="#_x0000_t32" style="position:absolute;margin-left:691.4pt;margin-top:11.8pt;width:0;height:13.3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zziZAIAAHwEAAAOAAAAZHJzL2Uyb0RvYy54bWysVEtu2zAQ3RfoHQjuHUmu4jh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0566FCE4" wp14:editId="5B005D1D">
                <wp:simplePos x="0" y="0"/>
                <wp:positionH relativeFrom="column">
                  <wp:posOffset>7061200</wp:posOffset>
                </wp:positionH>
                <wp:positionV relativeFrom="paragraph">
                  <wp:posOffset>149860</wp:posOffset>
                </wp:positionV>
                <wp:extent cx="1215390" cy="219075"/>
                <wp:effectExtent l="0" t="0" r="156210" b="28575"/>
                <wp:wrapNone/>
                <wp:docPr id="1886" name="Выноска 2 (с границей) 1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516608" w:rsidRDefault="005C6EE4" w:rsidP="005C6EE4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86" o:spid="_x0000_s1065" type="#_x0000_t45" style="position:absolute;margin-left:556pt;margin-top:11.8pt;width:95.7pt;height:17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" adj="24579,2943,24026,11270,22954,11270" filled="f" strokecolor="#1f4d78" strokeweight="1pt">
                <v:textbox>
                  <w:txbxContent>
                    <w:p w:rsidR="005C6EE4" w:rsidRPr="00516608" w:rsidRDefault="005C6EE4" w:rsidP="005C6EE4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38011AC5" wp14:editId="1D6CCD5D">
                <wp:simplePos x="0" y="0"/>
                <wp:positionH relativeFrom="column">
                  <wp:posOffset>554990</wp:posOffset>
                </wp:positionH>
                <wp:positionV relativeFrom="paragraph">
                  <wp:posOffset>146050</wp:posOffset>
                </wp:positionV>
                <wp:extent cx="173355" cy="635"/>
                <wp:effectExtent l="0" t="76200" r="17145" b="94615"/>
                <wp:wrapNone/>
                <wp:docPr id="1885" name="Соединительная линия уступом 18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885" o:spid="_x0000_s1026" type="#_x0000_t34" style="position:absolute;margin-left:43.7pt;margin-top:11.5pt;width:13.65pt;height:.0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" adj="10760" strokeweight="2pt">
                <v:stroke endarrow="block"/>
              </v:shape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720F1B6F" wp14:editId="489C696F">
                <wp:simplePos x="0" y="0"/>
                <wp:positionH relativeFrom="column">
                  <wp:posOffset>6971665</wp:posOffset>
                </wp:positionH>
                <wp:positionV relativeFrom="paragraph">
                  <wp:posOffset>3175</wp:posOffset>
                </wp:positionV>
                <wp:extent cx="1869440" cy="449580"/>
                <wp:effectExtent l="0" t="0" r="16510" b="26670"/>
                <wp:wrapNone/>
                <wp:docPr id="1883" name="Прямоугольник 18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9440" cy="4495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D21F02" w:rsidRDefault="005C6EE4" w:rsidP="005C6EE4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D21F02">
                              <w:rPr>
                                <w:sz w:val="20"/>
                                <w:szCs w:val="16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D21F02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83" o:spid="_x0000_s1066" style="position:absolute;margin-left:548.95pt;margin-top:.25pt;width:147.2pt;height:35.4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" filled="f" fillcolor="#2f5496" strokecolor="#2f5496" strokeweight="1.5pt">
                <v:textbox>
                  <w:txbxContent>
                    <w:p w:rsidR="005C6EE4" w:rsidRPr="00D21F02" w:rsidRDefault="005C6EE4" w:rsidP="005C6EE4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D21F02">
                        <w:rPr>
                          <w:sz w:val="20"/>
                          <w:szCs w:val="16"/>
                        </w:rPr>
                        <w:t xml:space="preserve">Проверка (обработка) запроса </w:t>
                      </w:r>
                      <w:proofErr w:type="spellStart"/>
                      <w:r w:rsidRPr="00D21F02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3385A7C2" wp14:editId="29818E8D">
                <wp:simplePos x="0" y="0"/>
                <wp:positionH relativeFrom="column">
                  <wp:posOffset>839470</wp:posOffset>
                </wp:positionH>
                <wp:positionV relativeFrom="paragraph">
                  <wp:posOffset>231775</wp:posOffset>
                </wp:positionV>
                <wp:extent cx="148590" cy="744855"/>
                <wp:effectExtent l="38100" t="0" r="22860" b="55245"/>
                <wp:wrapNone/>
                <wp:docPr id="1884" name="Прямая со стрелкой 18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8590" cy="7448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84" o:spid="_x0000_s1026" type="#_x0000_t32" style="position:absolute;margin-left:66.1pt;margin-top:18.25pt;width:11.7pt;height:58.65pt;flip:x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A467F3A" wp14:editId="2D8BC344">
                <wp:simplePos x="0" y="0"/>
                <wp:positionH relativeFrom="column">
                  <wp:posOffset>1617345</wp:posOffset>
                </wp:positionH>
                <wp:positionV relativeFrom="paragraph">
                  <wp:posOffset>237490</wp:posOffset>
                </wp:positionV>
                <wp:extent cx="1023620" cy="249555"/>
                <wp:effectExtent l="133350" t="0" r="0" b="17145"/>
                <wp:wrapNone/>
                <wp:docPr id="1882" name="Выноска 2 (с границей) 18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FC7189" w:rsidRDefault="005C6EE4" w:rsidP="005C6EE4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82" o:spid="_x0000_s1067" type="#_x0000_t45" style="position:absolute;margin-left:127.35pt;margin-top:18.7pt;width:80.6pt;height:19.6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" adj="-5708,1594,-3645,9893,-1608,9893" filled="f" strokecolor="#1f4d78" strokeweight="1pt">
                <v:textbox>
                  <w:txbxContent>
                    <w:p w:rsidR="005C6EE4" w:rsidRPr="00FC7189" w:rsidRDefault="005C6EE4" w:rsidP="005C6EE4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65CED075" wp14:editId="4A2000A7">
                <wp:simplePos x="0" y="0"/>
                <wp:positionH relativeFrom="column">
                  <wp:posOffset>6290310</wp:posOffset>
                </wp:positionH>
                <wp:positionV relativeFrom="paragraph">
                  <wp:posOffset>125730</wp:posOffset>
                </wp:positionV>
                <wp:extent cx="672465" cy="1195705"/>
                <wp:effectExtent l="0" t="38100" r="51435" b="23495"/>
                <wp:wrapNone/>
                <wp:docPr id="1778" name="Прямая со стрелкой 1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72465" cy="11957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78" o:spid="_x0000_s1026" type="#_x0000_t32" style="position:absolute;margin-left:495.3pt;margin-top:9.9pt;width:52.95pt;height:94.15pt;flip:y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" strokeweight="2pt">
                <v:stroke endarrow="block"/>
              </v:shape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48C5F2F0" wp14:editId="6D05CD15">
                <wp:simplePos x="0" y="0"/>
                <wp:positionH relativeFrom="column">
                  <wp:posOffset>1443355</wp:posOffset>
                </wp:positionH>
                <wp:positionV relativeFrom="paragraph">
                  <wp:posOffset>154940</wp:posOffset>
                </wp:positionV>
                <wp:extent cx="2314575" cy="391795"/>
                <wp:effectExtent l="0" t="0" r="28575" b="27305"/>
                <wp:wrapNone/>
                <wp:docPr id="1875" name="Прямоугольник 18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14575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39359D" w:rsidRDefault="005C6EE4" w:rsidP="005C6EE4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9359D">
                              <w:rPr>
                                <w:sz w:val="20"/>
                                <w:szCs w:val="16"/>
                              </w:rPr>
                              <w:t xml:space="preserve">Проверка данных </w:t>
                            </w:r>
                            <w:proofErr w:type="spellStart"/>
                            <w:r w:rsidRPr="0039359D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39359D">
                              <w:rPr>
                                <w:sz w:val="20"/>
                                <w:szCs w:val="16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75" o:spid="_x0000_s1068" style="position:absolute;margin-left:113.65pt;margin-top:12.2pt;width:182.25pt;height:30.8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" filled="f" fillcolor="#2f5496" strokecolor="#2f5496" strokeweight="1.5pt">
                <v:textbox>
                  <w:txbxContent>
                    <w:p w:rsidR="005C6EE4" w:rsidRPr="0039359D" w:rsidRDefault="005C6EE4" w:rsidP="005C6EE4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9359D">
                        <w:rPr>
                          <w:sz w:val="20"/>
                          <w:szCs w:val="16"/>
                        </w:rPr>
                        <w:t xml:space="preserve">Проверка данных </w:t>
                      </w:r>
                      <w:proofErr w:type="spellStart"/>
                      <w:r w:rsidRPr="0039359D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39359D">
                        <w:rPr>
                          <w:sz w:val="20"/>
                          <w:szCs w:val="16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12998E0D" wp14:editId="27EB4019">
                <wp:simplePos x="0" y="0"/>
                <wp:positionH relativeFrom="column">
                  <wp:posOffset>6913880</wp:posOffset>
                </wp:positionH>
                <wp:positionV relativeFrom="paragraph">
                  <wp:posOffset>219075</wp:posOffset>
                </wp:positionV>
                <wp:extent cx="344805" cy="226060"/>
                <wp:effectExtent l="0" t="0" r="0" b="2540"/>
                <wp:wrapNone/>
                <wp:docPr id="1881" name="Поле 1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805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81" o:spid="_x0000_s1069" type="#_x0000_t202" style="position:absolute;margin-left:544.4pt;margin-top:17.25pt;width:27.15pt;height:17.8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" stroked="f">
                <v:textbox>
                  <w:txbxContent>
                    <w:p w:rsidR="005C6EE4" w:rsidRPr="0089142E" w:rsidRDefault="005C6EE4" w:rsidP="005C6EE4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0706BB7A" wp14:editId="2852FA3C">
                <wp:simplePos x="0" y="0"/>
                <wp:positionH relativeFrom="column">
                  <wp:posOffset>6972935</wp:posOffset>
                </wp:positionH>
                <wp:positionV relativeFrom="paragraph">
                  <wp:posOffset>139700</wp:posOffset>
                </wp:positionV>
                <wp:extent cx="1215390" cy="264795"/>
                <wp:effectExtent l="0" t="10160" r="227330" b="10795"/>
                <wp:wrapNone/>
                <wp:docPr id="1880" name="Выноска 2 (с границей) 1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B90AE8" w:rsidRDefault="005C6EE4" w:rsidP="005C6EE4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80" o:spid="_x0000_s1070" type="#_x0000_t45" style="position:absolute;margin-left:549.05pt;margin-top:11pt;width:95.7pt;height:20.8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" adj="25392,-52,24557,9324,22954,9324" filled="f" strokecolor="#1f4d78" strokeweight="1pt">
                <v:textbox>
                  <w:txbxContent>
                    <w:p w:rsidR="005C6EE4" w:rsidRPr="00B90AE8" w:rsidRDefault="005C6EE4" w:rsidP="005C6EE4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12568B25" wp14:editId="1D24B886">
                <wp:simplePos x="0" y="0"/>
                <wp:positionH relativeFrom="column">
                  <wp:posOffset>8773160</wp:posOffset>
                </wp:positionH>
                <wp:positionV relativeFrom="paragraph">
                  <wp:posOffset>139700</wp:posOffset>
                </wp:positionV>
                <wp:extent cx="299085" cy="359410"/>
                <wp:effectExtent l="14605" t="19685" r="57785" b="59055"/>
                <wp:wrapNone/>
                <wp:docPr id="1879" name="Прямая со стрелкой 18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9085" cy="359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79" o:spid="_x0000_s1026" type="#_x0000_t32" style="position:absolute;margin-left:690.8pt;margin-top:11pt;width:23.55pt;height:28.3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24C7BB5B" wp14:editId="1D6B6143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874" name="Поле 18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74" o:spid="_x0000_s1071" type="#_x0000_t202" style="position:absolute;margin-left:38.45pt;margin-top:14.25pt;width:27pt;height:29.2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B/GH9n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5C6EE4" w:rsidRPr="0089142E" w:rsidRDefault="005C6EE4" w:rsidP="005C6EE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C6EE4" w:rsidRPr="005C6EE4" w:rsidRDefault="005C6EE4" w:rsidP="005C6EE4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3B7EFA97" wp14:editId="116055FD">
                <wp:simplePos x="0" y="0"/>
                <wp:positionH relativeFrom="column">
                  <wp:posOffset>6653530</wp:posOffset>
                </wp:positionH>
                <wp:positionV relativeFrom="paragraph">
                  <wp:posOffset>19685</wp:posOffset>
                </wp:positionV>
                <wp:extent cx="2193290" cy="1102995"/>
                <wp:effectExtent l="0" t="0" r="16510" b="20955"/>
                <wp:wrapNone/>
                <wp:docPr id="1873" name="Прямоугольник 18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3290" cy="11029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D21F02" w:rsidRDefault="005C6EE4" w:rsidP="005C6EE4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D21F02">
                              <w:rPr>
                                <w:sz w:val="20"/>
                                <w:szCs w:val="16"/>
                              </w:rPr>
                              <w:t xml:space="preserve">Формирование мотивированного ответа об отказе в ИНИС, в связи с непредставлением </w:t>
                            </w:r>
                            <w:proofErr w:type="spellStart"/>
                            <w:r w:rsidRPr="00D21F02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D21F02">
                              <w:rPr>
                                <w:sz w:val="20"/>
                                <w:szCs w:val="16"/>
                              </w:rPr>
                              <w:t xml:space="preserve"> налоговой отчетности за налоговый период на</w:t>
                            </w:r>
                            <w:r w:rsidRPr="008C5B0A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D21F02">
                              <w:rPr>
                                <w:sz w:val="20"/>
                                <w:szCs w:val="16"/>
                              </w:rPr>
                              <w:t>дату подачи налогового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73" o:spid="_x0000_s1072" style="position:absolute;margin-left:523.9pt;margin-top:1.55pt;width:172.7pt;height:86.8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" filled="f" fillcolor="#2f5496" strokecolor="#2f5496" strokeweight="1.5pt">
                <v:textbox>
                  <w:txbxContent>
                    <w:p w:rsidR="005C6EE4" w:rsidRPr="00D21F02" w:rsidRDefault="005C6EE4" w:rsidP="005C6EE4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D21F02">
                        <w:rPr>
                          <w:sz w:val="20"/>
                          <w:szCs w:val="16"/>
                        </w:rPr>
                        <w:t xml:space="preserve">Формирование мотивированного ответа об отказе в ИНИС, в связи с непредставлением </w:t>
                      </w:r>
                      <w:proofErr w:type="spellStart"/>
                      <w:r w:rsidRPr="00D21F02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D21F02">
                        <w:rPr>
                          <w:sz w:val="20"/>
                          <w:szCs w:val="16"/>
                        </w:rPr>
                        <w:t xml:space="preserve"> налоговой отчетности за налоговый период на</w:t>
                      </w:r>
                      <w:r w:rsidRPr="008C5B0A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D21F02">
                        <w:rPr>
                          <w:sz w:val="20"/>
                          <w:szCs w:val="16"/>
                        </w:rPr>
                        <w:t>дату подачи налогового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7CF8A4D" wp14:editId="2FF97913">
                <wp:simplePos x="0" y="0"/>
                <wp:positionH relativeFrom="column">
                  <wp:posOffset>2777490</wp:posOffset>
                </wp:positionH>
                <wp:positionV relativeFrom="paragraph">
                  <wp:posOffset>241935</wp:posOffset>
                </wp:positionV>
                <wp:extent cx="329565" cy="444500"/>
                <wp:effectExtent l="0" t="0" r="70485" b="50800"/>
                <wp:wrapNone/>
                <wp:docPr id="1870" name="Прямая со стрелкой 1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9565" cy="4445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70" o:spid="_x0000_s1026" type="#_x0000_t32" style="position:absolute;margin-left:218.7pt;margin-top:19.05pt;width:25.95pt;height:3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10A6A439" wp14:editId="63F6DBC6">
                <wp:simplePos x="0" y="0"/>
                <wp:positionH relativeFrom="column">
                  <wp:posOffset>1845310</wp:posOffset>
                </wp:positionH>
                <wp:positionV relativeFrom="paragraph">
                  <wp:posOffset>244475</wp:posOffset>
                </wp:positionV>
                <wp:extent cx="657225" cy="201295"/>
                <wp:effectExtent l="0" t="19050" r="314325" b="27305"/>
                <wp:wrapNone/>
                <wp:docPr id="1867" name="Выноска 2 (с границей) 18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4003B" w:rsidRDefault="005C6EE4" w:rsidP="005C6EE4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67" o:spid="_x0000_s1073" type="#_x0000_t45" style="position:absolute;margin-left:145.3pt;margin-top:19.25pt;width:51.75pt;height:15.8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" adj="30866,-1908,27423,12265,24104,12265" filled="f" strokecolor="#1f4d78" strokeweight="1pt">
                <v:textbox>
                  <w:txbxContent>
                    <w:p w:rsidR="005C6EE4" w:rsidRPr="0004003B" w:rsidRDefault="005C6EE4" w:rsidP="005C6EE4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105A1632" wp14:editId="6B1238C7">
                <wp:simplePos x="0" y="0"/>
                <wp:positionH relativeFrom="column">
                  <wp:posOffset>1087755</wp:posOffset>
                </wp:positionH>
                <wp:positionV relativeFrom="paragraph">
                  <wp:posOffset>248285</wp:posOffset>
                </wp:positionV>
                <wp:extent cx="685800" cy="372745"/>
                <wp:effectExtent l="0" t="38100" r="57150" b="27305"/>
                <wp:wrapNone/>
                <wp:docPr id="1872" name="Прямая со стрелкой 18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3727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72" o:spid="_x0000_s1026" type="#_x0000_t32" style="position:absolute;margin-left:85.65pt;margin-top:19.55pt;width:54pt;height:29.35pt;flip:y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35192879" wp14:editId="21327F4D">
                <wp:simplePos x="0" y="0"/>
                <wp:positionH relativeFrom="column">
                  <wp:posOffset>3825240</wp:posOffset>
                </wp:positionH>
                <wp:positionV relativeFrom="paragraph">
                  <wp:posOffset>461645</wp:posOffset>
                </wp:positionV>
                <wp:extent cx="405130" cy="262890"/>
                <wp:effectExtent l="0" t="0" r="0" b="3810"/>
                <wp:wrapNone/>
                <wp:docPr id="1869" name="Поле 1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69" o:spid="_x0000_s1074" type="#_x0000_t202" style="position:absolute;margin-left:301.2pt;margin-top:36.35pt;width:31.9pt;height:20.7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" stroked="f">
                <v:textbox>
                  <w:txbxContent>
                    <w:p w:rsidR="005C6EE4" w:rsidRPr="0089142E" w:rsidRDefault="005C6EE4" w:rsidP="005C6EE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94A828B" wp14:editId="2A7ED29C">
                <wp:simplePos x="0" y="0"/>
                <wp:positionH relativeFrom="column">
                  <wp:posOffset>983615</wp:posOffset>
                </wp:positionH>
                <wp:positionV relativeFrom="paragraph">
                  <wp:posOffset>155575</wp:posOffset>
                </wp:positionV>
                <wp:extent cx="563880" cy="240030"/>
                <wp:effectExtent l="0" t="0" r="7620" b="7620"/>
                <wp:wrapNone/>
                <wp:docPr id="1871" name="Поле 1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880" cy="240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71" o:spid="_x0000_s1075" type="#_x0000_t202" style="position:absolute;margin-left:77.45pt;margin-top:12.25pt;width:44.4pt;height:18.9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" stroked="f">
                <v:textbox>
                  <w:txbxContent>
                    <w:p w:rsidR="005C6EE4" w:rsidRPr="0089142E" w:rsidRDefault="005C6EE4" w:rsidP="005C6EE4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5E62626B" wp14:editId="7F66821A">
                <wp:simplePos x="0" y="0"/>
                <wp:positionH relativeFrom="column">
                  <wp:posOffset>8842375</wp:posOffset>
                </wp:positionH>
                <wp:positionV relativeFrom="paragraph">
                  <wp:posOffset>184150</wp:posOffset>
                </wp:positionV>
                <wp:extent cx="495300" cy="540385"/>
                <wp:effectExtent l="7620" t="7620" r="1905" b="4445"/>
                <wp:wrapNone/>
                <wp:docPr id="1865" name="Ромб 1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865" o:spid="_x0000_s1026" type="#_x0000_t4" style="position:absolute;margin-left:696.25pt;margin-top:14.5pt;width:39pt;height:42.5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" fillcolor="#7b7b7b" stroked="f"/>
            </w:pict>
          </mc:Fallback>
        </mc:AlternateContent>
      </w:r>
      <w:r w:rsidRPr="005C6EE4">
        <w:rPr>
          <w:rFonts w:ascii="Consolas" w:hAnsi="Consolas" w:cs="Consolas"/>
          <w:sz w:val="22"/>
          <w:szCs w:val="22"/>
          <w:lang w:eastAsia="en-US"/>
        </w:rPr>
        <w:tab/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1A9A1A7B" wp14:editId="24F69DE7">
                <wp:simplePos x="0" y="0"/>
                <wp:positionH relativeFrom="column">
                  <wp:posOffset>8710930</wp:posOffset>
                </wp:positionH>
                <wp:positionV relativeFrom="paragraph">
                  <wp:posOffset>419735</wp:posOffset>
                </wp:positionV>
                <wp:extent cx="361315" cy="352425"/>
                <wp:effectExtent l="38100" t="0" r="19685" b="47625"/>
                <wp:wrapNone/>
                <wp:docPr id="1862" name="Прямая со стрелкой 1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1315" cy="352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62" o:spid="_x0000_s1026" type="#_x0000_t32" style="position:absolute;margin-left:685.9pt;margin-top:33.05pt;width:28.45pt;height:27.75pt;flip:x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241469C2" wp14:editId="3E29EBDA">
                <wp:simplePos x="0" y="0"/>
                <wp:positionH relativeFrom="column">
                  <wp:posOffset>7082155</wp:posOffset>
                </wp:positionH>
                <wp:positionV relativeFrom="paragraph">
                  <wp:posOffset>810895</wp:posOffset>
                </wp:positionV>
                <wp:extent cx="489585" cy="208915"/>
                <wp:effectExtent l="0" t="0" r="367665" b="19685"/>
                <wp:wrapNone/>
                <wp:docPr id="1863" name="Выноска 2 (с границей) 18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4003B" w:rsidRDefault="005C6EE4" w:rsidP="005C6EE4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63" o:spid="_x0000_s1076" type="#_x0000_t45" style="position:absolute;margin-left:557.65pt;margin-top:63.85pt;width:38.55pt;height:16.4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" adj="36252,722,30901,11818,24962,11818" filled="f" strokecolor="#1f4d78" strokeweight="1pt">
                <v:textbox>
                  <w:txbxContent>
                    <w:p w:rsidR="005C6EE4" w:rsidRPr="0004003B" w:rsidRDefault="005C6EE4" w:rsidP="005C6EE4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6949E2C2" wp14:editId="528D2124">
                <wp:simplePos x="0" y="0"/>
                <wp:positionH relativeFrom="column">
                  <wp:posOffset>3493135</wp:posOffset>
                </wp:positionH>
                <wp:positionV relativeFrom="paragraph">
                  <wp:posOffset>31750</wp:posOffset>
                </wp:positionV>
                <wp:extent cx="327660" cy="182245"/>
                <wp:effectExtent l="0" t="38100" r="53340" b="27305"/>
                <wp:wrapNone/>
                <wp:docPr id="1876" name="Прямая со стрелкой 18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7660" cy="1822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76" o:spid="_x0000_s1026" type="#_x0000_t32" style="position:absolute;margin-left:275.05pt;margin-top:2.5pt;width:25.8pt;height:14.35pt;flip:y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0B3D34CD" wp14:editId="461F6454">
                <wp:simplePos x="0" y="0"/>
                <wp:positionH relativeFrom="column">
                  <wp:posOffset>5361305</wp:posOffset>
                </wp:positionH>
                <wp:positionV relativeFrom="paragraph">
                  <wp:posOffset>31750</wp:posOffset>
                </wp:positionV>
                <wp:extent cx="445135" cy="400685"/>
                <wp:effectExtent l="0" t="0" r="50165" b="56515"/>
                <wp:wrapNone/>
                <wp:docPr id="1878" name="Прямая со стрелкой 18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5135" cy="4006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78" o:spid="_x0000_s1026" type="#_x0000_t32" style="position:absolute;margin-left:422.15pt;margin-top:2.5pt;width:35.05pt;height:31.5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3D58CBC6" wp14:editId="128E3BEE">
                <wp:simplePos x="0" y="0"/>
                <wp:positionH relativeFrom="column">
                  <wp:posOffset>5146675</wp:posOffset>
                </wp:positionH>
                <wp:positionV relativeFrom="paragraph">
                  <wp:posOffset>17145</wp:posOffset>
                </wp:positionV>
                <wp:extent cx="887095" cy="264795"/>
                <wp:effectExtent l="0" t="0" r="274955" b="20955"/>
                <wp:wrapNone/>
                <wp:docPr id="1877" name="Выноска 2 (с границей) 18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4003B" w:rsidRDefault="005C6EE4" w:rsidP="005C6EE4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77" o:spid="_x0000_s1077" type="#_x0000_t45" style="position:absolute;margin-left:405.25pt;margin-top:1.35pt;width:69.85pt;height:20.8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" adj="27398,570,25388,9324,23455,9324" filled="f" strokecolor="#1f4d78" strokeweight="1pt">
                <v:textbox>
                  <w:txbxContent>
                    <w:p w:rsidR="005C6EE4" w:rsidRPr="0004003B" w:rsidRDefault="005C6EE4" w:rsidP="005C6EE4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759DDA7F" wp14:editId="43D42D74">
                <wp:simplePos x="0" y="0"/>
                <wp:positionH relativeFrom="column">
                  <wp:posOffset>6257925</wp:posOffset>
                </wp:positionH>
                <wp:positionV relativeFrom="paragraph">
                  <wp:posOffset>278130</wp:posOffset>
                </wp:positionV>
                <wp:extent cx="399415" cy="266065"/>
                <wp:effectExtent l="0" t="0" r="635" b="635"/>
                <wp:wrapNone/>
                <wp:docPr id="1860" name="Поле 1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9415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60" o:spid="_x0000_s1078" type="#_x0000_t202" style="position:absolute;margin-left:492.75pt;margin-top:21.9pt;width:31.45pt;height:20.9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" stroked="f">
                <v:textbox>
                  <w:txbxContent>
                    <w:p w:rsidR="005C6EE4" w:rsidRPr="0089142E" w:rsidRDefault="005C6EE4" w:rsidP="005C6EE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3DE08399" wp14:editId="692550DB">
                <wp:simplePos x="0" y="0"/>
                <wp:positionH relativeFrom="column">
                  <wp:posOffset>5808980</wp:posOffset>
                </wp:positionH>
                <wp:positionV relativeFrom="paragraph">
                  <wp:posOffset>213995</wp:posOffset>
                </wp:positionV>
                <wp:extent cx="495300" cy="447675"/>
                <wp:effectExtent l="0" t="0" r="0" b="9525"/>
                <wp:wrapNone/>
                <wp:docPr id="1868" name="Ромб 18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44767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868" o:spid="_x0000_s1026" type="#_x0000_t4" style="position:absolute;margin-left:457.4pt;margin-top:16.85pt;width:39pt;height:35.2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" fillcolor="#7b7b7b" stroked="f"/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579BDE50" wp14:editId="11AC8D77">
                <wp:simplePos x="0" y="0"/>
                <wp:positionH relativeFrom="column">
                  <wp:posOffset>3105150</wp:posOffset>
                </wp:positionH>
                <wp:positionV relativeFrom="paragraph">
                  <wp:posOffset>90170</wp:posOffset>
                </wp:positionV>
                <wp:extent cx="495300" cy="540385"/>
                <wp:effectExtent l="0" t="0" r="0" b="0"/>
                <wp:wrapNone/>
                <wp:docPr id="1866" name="Ромб 18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866" o:spid="_x0000_s1026" type="#_x0000_t4" style="position:absolute;margin-left:244.5pt;margin-top:7.1pt;width:39pt;height:42.5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" fillcolor="#7b7b7b" stroked="f"/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23BBBF03" wp14:editId="749B9314">
                <wp:simplePos x="0" y="0"/>
                <wp:positionH relativeFrom="column">
                  <wp:posOffset>8942705</wp:posOffset>
                </wp:positionH>
                <wp:positionV relativeFrom="paragraph">
                  <wp:posOffset>547370</wp:posOffset>
                </wp:positionV>
                <wp:extent cx="394970" cy="214630"/>
                <wp:effectExtent l="0" t="0" r="5080" b="0"/>
                <wp:wrapNone/>
                <wp:docPr id="1864" name="Поле 18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64" o:spid="_x0000_s1079" type="#_x0000_t202" style="position:absolute;margin-left:704.15pt;margin-top:43.1pt;width:31.1pt;height:16.9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" stroked="f">
                <v:textbox>
                  <w:txbxContent>
                    <w:p w:rsidR="005C6EE4" w:rsidRPr="0089142E" w:rsidRDefault="005C6EE4" w:rsidP="005C6EE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0F6660ED" wp14:editId="65A124E9">
                <wp:simplePos x="0" y="0"/>
                <wp:positionH relativeFrom="column">
                  <wp:posOffset>8415020</wp:posOffset>
                </wp:positionH>
                <wp:positionV relativeFrom="paragraph">
                  <wp:posOffset>132080</wp:posOffset>
                </wp:positionV>
                <wp:extent cx="427355" cy="0"/>
                <wp:effectExtent l="27940" t="60960" r="20955" b="62865"/>
                <wp:wrapNone/>
                <wp:docPr id="1859" name="Прямая со стрелкой 1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2735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59" o:spid="_x0000_s1026" type="#_x0000_t32" style="position:absolute;margin-left:662.6pt;margin-top:10.4pt;width:33.65pt;height:0;flip:x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211DD0D" wp14:editId="325A36D5">
                <wp:simplePos x="0" y="0"/>
                <wp:positionH relativeFrom="column">
                  <wp:posOffset>8510270</wp:posOffset>
                </wp:positionH>
                <wp:positionV relativeFrom="paragraph">
                  <wp:posOffset>194945</wp:posOffset>
                </wp:positionV>
                <wp:extent cx="384810" cy="214630"/>
                <wp:effectExtent l="0" t="0" r="0" b="0"/>
                <wp:wrapNone/>
                <wp:docPr id="1858" name="Поле 1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58" o:spid="_x0000_s1080" type="#_x0000_t202" style="position:absolute;margin-left:670.1pt;margin-top:15.35pt;width:30.3pt;height:16.9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" stroked="f">
                <v:textbox>
                  <w:txbxContent>
                    <w:p w:rsidR="005C6EE4" w:rsidRPr="0089142E" w:rsidRDefault="005C6EE4" w:rsidP="005C6EE4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49F64DA3" wp14:editId="090D5244">
                <wp:simplePos x="0" y="0"/>
                <wp:positionH relativeFrom="column">
                  <wp:posOffset>594995</wp:posOffset>
                </wp:positionH>
                <wp:positionV relativeFrom="paragraph">
                  <wp:posOffset>70485</wp:posOffset>
                </wp:positionV>
                <wp:extent cx="495300" cy="540385"/>
                <wp:effectExtent l="8890" t="8890" r="635" b="3175"/>
                <wp:wrapNone/>
                <wp:docPr id="1857" name="Ромб 1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857" o:spid="_x0000_s1026" type="#_x0000_t4" style="position:absolute;margin-left:46.85pt;margin-top:5.55pt;width:39pt;height:42.5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" fillcolor="#7b7b7b" stroked="f"/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5F19AB54" wp14:editId="76CEB14B">
                <wp:simplePos x="0" y="0"/>
                <wp:positionH relativeFrom="column">
                  <wp:posOffset>6044565</wp:posOffset>
                </wp:positionH>
                <wp:positionV relativeFrom="paragraph">
                  <wp:posOffset>84455</wp:posOffset>
                </wp:positionV>
                <wp:extent cx="635" cy="266065"/>
                <wp:effectExtent l="76200" t="0" r="75565" b="57785"/>
                <wp:wrapNone/>
                <wp:docPr id="1861" name="Прямая со стрелкой 1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660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61" o:spid="_x0000_s1026" type="#_x0000_t32" style="position:absolute;margin-left:475.95pt;margin-top:6.65pt;width:.05pt;height:20.9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2748D25" wp14:editId="7C57AADD">
                <wp:simplePos x="0" y="0"/>
                <wp:positionH relativeFrom="column">
                  <wp:posOffset>1011555</wp:posOffset>
                </wp:positionH>
                <wp:positionV relativeFrom="paragraph">
                  <wp:posOffset>182245</wp:posOffset>
                </wp:positionV>
                <wp:extent cx="483870" cy="264795"/>
                <wp:effectExtent l="0" t="0" r="0" b="1905"/>
                <wp:wrapNone/>
                <wp:docPr id="1856" name="Поле 1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56" o:spid="_x0000_s1081" type="#_x0000_t202" style="position:absolute;margin-left:79.65pt;margin-top:14.35pt;width:38.1pt;height:20.8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" stroked="f">
                <v:textbox>
                  <w:txbxContent>
                    <w:p w:rsidR="005C6EE4" w:rsidRPr="0089142E" w:rsidRDefault="005C6EE4" w:rsidP="005C6EE4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4A42EC2D" wp14:editId="046B58FC">
                <wp:simplePos x="0" y="0"/>
                <wp:positionH relativeFrom="column">
                  <wp:posOffset>831215</wp:posOffset>
                </wp:positionH>
                <wp:positionV relativeFrom="paragraph">
                  <wp:posOffset>295910</wp:posOffset>
                </wp:positionV>
                <wp:extent cx="595630" cy="278765"/>
                <wp:effectExtent l="16510" t="14605" r="45085" b="68580"/>
                <wp:wrapNone/>
                <wp:docPr id="1855" name="Прямая со стрелкой 1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5630" cy="278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55" o:spid="_x0000_s1026" type="#_x0000_t32" style="position:absolute;margin-left:65.45pt;margin-top:23.3pt;width:46.9pt;height:21.9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25417ED6" wp14:editId="5CAB8F90">
                <wp:simplePos x="0" y="0"/>
                <wp:positionH relativeFrom="column">
                  <wp:posOffset>3398520</wp:posOffset>
                </wp:positionH>
                <wp:positionV relativeFrom="paragraph">
                  <wp:posOffset>93980</wp:posOffset>
                </wp:positionV>
                <wp:extent cx="510540" cy="201295"/>
                <wp:effectExtent l="0" t="0" r="3810" b="8255"/>
                <wp:wrapNone/>
                <wp:docPr id="1854" name="Поле 1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54" o:spid="_x0000_s1082" type="#_x0000_t202" style="position:absolute;margin-left:267.6pt;margin-top:7.4pt;width:40.2pt;height:15.8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" stroked="f">
                <v:textbox>
                  <w:txbxContent>
                    <w:p w:rsidR="005C6EE4" w:rsidRPr="0089142E" w:rsidRDefault="005C6EE4" w:rsidP="005C6EE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CAF6D84" wp14:editId="31093181">
                <wp:simplePos x="0" y="0"/>
                <wp:positionH relativeFrom="column">
                  <wp:posOffset>3329305</wp:posOffset>
                </wp:positionH>
                <wp:positionV relativeFrom="paragraph">
                  <wp:posOffset>164465</wp:posOffset>
                </wp:positionV>
                <wp:extent cx="635" cy="130810"/>
                <wp:effectExtent l="66675" t="16510" r="66040" b="24130"/>
                <wp:wrapNone/>
                <wp:docPr id="1853" name="Прямая со стрелкой 1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53" o:spid="_x0000_s1026" type="#_x0000_t32" style="position:absolute;margin-left:262.15pt;margin-top:12.95pt;width:.05pt;height:10.3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48BCDF74" wp14:editId="10D54AD2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852" name="Поле 1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52" o:spid="_x0000_s1083" type="#_x0000_t202" style="position:absolute;margin-left:46.85pt;margin-top:5.05pt;width:33.75pt;height:30.1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AvebR8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5C6EE4" w:rsidRPr="0089142E" w:rsidRDefault="005C6EE4" w:rsidP="005C6EE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61A4206C" wp14:editId="707CA9AC">
                <wp:simplePos x="0" y="0"/>
                <wp:positionH relativeFrom="column">
                  <wp:posOffset>5272405</wp:posOffset>
                </wp:positionH>
                <wp:positionV relativeFrom="paragraph">
                  <wp:posOffset>7758</wp:posOffset>
                </wp:positionV>
                <wp:extent cx="1699895" cy="1500809"/>
                <wp:effectExtent l="0" t="0" r="14605" b="23495"/>
                <wp:wrapNone/>
                <wp:docPr id="1849" name="Прямоугольник 1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9895" cy="150080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8D24C1" w:rsidRDefault="005C6EE4" w:rsidP="005C6EE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D24C1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не подтверждением подлинности ЭЦП </w:t>
                            </w:r>
                            <w:proofErr w:type="spellStart"/>
                            <w:r w:rsidRPr="008D24C1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49" o:spid="_x0000_s1084" style="position:absolute;left:0;text-align:left;margin-left:415.15pt;margin-top:.6pt;width:133.85pt;height:118.1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" filled="f" fillcolor="#2f5496" strokecolor="#2f5496" strokeweight="1.5pt">
                <v:textbox>
                  <w:txbxContent>
                    <w:p w:rsidR="005C6EE4" w:rsidRPr="008D24C1" w:rsidRDefault="005C6EE4" w:rsidP="005C6EE4">
                      <w:pPr>
                        <w:rPr>
                          <w:sz w:val="32"/>
                          <w:szCs w:val="16"/>
                        </w:rPr>
                      </w:pPr>
                      <w:r w:rsidRPr="008D24C1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8D24C1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8D24C1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8D24C1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79860E89" wp14:editId="26E8A2EB">
                <wp:simplePos x="0" y="0"/>
                <wp:positionH relativeFrom="column">
                  <wp:posOffset>3105150</wp:posOffset>
                </wp:positionH>
                <wp:positionV relativeFrom="paragraph">
                  <wp:posOffset>7620</wp:posOffset>
                </wp:positionV>
                <wp:extent cx="2054225" cy="1122680"/>
                <wp:effectExtent l="0" t="0" r="22225" b="20320"/>
                <wp:wrapNone/>
                <wp:docPr id="1848" name="Прямоугольник 1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4225" cy="11226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8C5B0A" w:rsidRDefault="005C6EE4" w:rsidP="005C6EE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D21F02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не подтверждением данных </w:t>
                            </w:r>
                            <w:proofErr w:type="spellStart"/>
                            <w:r w:rsidRPr="00D21F02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D21F02">
                              <w:rPr>
                                <w:sz w:val="20"/>
                                <w:szCs w:val="16"/>
                              </w:rPr>
                              <w:t xml:space="preserve"> в ГБД ФЛ/ГБД</w:t>
                            </w:r>
                            <w:r w:rsidRPr="008C5B0A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D21F02">
                              <w:rPr>
                                <w:sz w:val="20"/>
                                <w:szCs w:val="16"/>
                              </w:rPr>
                              <w:t>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48" o:spid="_x0000_s1085" style="position:absolute;left:0;text-align:left;margin-left:244.5pt;margin-top:.6pt;width:161.75pt;height:88.4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" filled="f" fillcolor="#2f5496" strokecolor="#2f5496" strokeweight="1.5pt">
                <v:textbox>
                  <w:txbxContent>
                    <w:p w:rsidR="005C6EE4" w:rsidRPr="008C5B0A" w:rsidRDefault="005C6EE4" w:rsidP="005C6EE4">
                      <w:pPr>
                        <w:rPr>
                          <w:sz w:val="20"/>
                          <w:szCs w:val="16"/>
                        </w:rPr>
                      </w:pPr>
                      <w:r w:rsidRPr="00D21F02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D21F02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D21F02">
                        <w:rPr>
                          <w:sz w:val="20"/>
                          <w:szCs w:val="16"/>
                        </w:rPr>
                        <w:t xml:space="preserve"> данных </w:t>
                      </w:r>
                      <w:proofErr w:type="spellStart"/>
                      <w:r w:rsidRPr="00D21F02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D21F02">
                        <w:rPr>
                          <w:sz w:val="20"/>
                          <w:szCs w:val="16"/>
                        </w:rPr>
                        <w:t xml:space="preserve"> в ГБД ФЛ/ГБД</w:t>
                      </w:r>
                      <w:r w:rsidRPr="008C5B0A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D21F02">
                        <w:rPr>
                          <w:sz w:val="20"/>
                          <w:szCs w:val="16"/>
                        </w:rPr>
                        <w:t>ЮЛ</w:t>
                      </w: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45BEE2AB" wp14:editId="470A9708">
                <wp:simplePos x="0" y="0"/>
                <wp:positionH relativeFrom="column">
                  <wp:posOffset>1485265</wp:posOffset>
                </wp:positionH>
                <wp:positionV relativeFrom="paragraph">
                  <wp:posOffset>7620</wp:posOffset>
                </wp:positionV>
                <wp:extent cx="1535430" cy="1222375"/>
                <wp:effectExtent l="0" t="0" r="26670" b="15875"/>
                <wp:wrapNone/>
                <wp:docPr id="1847" name="Прямоугольник 1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222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D21F02" w:rsidRDefault="005C6EE4" w:rsidP="005C6EE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D21F02">
                              <w:rPr>
                                <w:sz w:val="20"/>
                                <w:szCs w:val="16"/>
                              </w:rPr>
                              <w:t xml:space="preserve">Формирование на портале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D21F02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47" o:spid="_x0000_s1086" style="position:absolute;left:0;text-align:left;margin-left:116.95pt;margin-top:.6pt;width:120.9pt;height:96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" filled="f" fillcolor="#2f5496" strokecolor="#2f5496" strokeweight="1.5pt">
                <v:textbox>
                  <w:txbxContent>
                    <w:p w:rsidR="005C6EE4" w:rsidRPr="00D21F02" w:rsidRDefault="005C6EE4" w:rsidP="005C6EE4">
                      <w:pPr>
                        <w:rPr>
                          <w:sz w:val="20"/>
                          <w:szCs w:val="16"/>
                        </w:rPr>
                      </w:pPr>
                      <w:r w:rsidRPr="00D21F02">
                        <w:rPr>
                          <w:sz w:val="20"/>
                          <w:szCs w:val="16"/>
                        </w:rPr>
                        <w:t xml:space="preserve">Формирование </w:t>
                      </w:r>
                      <w:proofErr w:type="gramStart"/>
                      <w:r w:rsidRPr="00D21F02">
                        <w:rPr>
                          <w:sz w:val="20"/>
                          <w:szCs w:val="16"/>
                        </w:rPr>
                        <w:t>на портале сообщения об отказе в авторизации в связи с имеющимися нарушениями</w:t>
                      </w:r>
                      <w:proofErr w:type="gramEnd"/>
                      <w:r w:rsidRPr="00D21F02">
                        <w:rPr>
                          <w:sz w:val="20"/>
                          <w:szCs w:val="16"/>
                        </w:rPr>
                        <w:t xml:space="preserve"> в данных </w:t>
                      </w:r>
                      <w:proofErr w:type="spellStart"/>
                      <w:r w:rsidRPr="00D21F02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7C50F0BC" wp14:editId="48304C8A">
                <wp:simplePos x="0" y="0"/>
                <wp:positionH relativeFrom="column">
                  <wp:posOffset>7110095</wp:posOffset>
                </wp:positionH>
                <wp:positionV relativeFrom="paragraph">
                  <wp:posOffset>7620</wp:posOffset>
                </wp:positionV>
                <wp:extent cx="2133600" cy="730250"/>
                <wp:effectExtent l="18415" t="12700" r="10160" b="9525"/>
                <wp:wrapNone/>
                <wp:docPr id="1851" name="Прямоугольник 18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33600" cy="730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8D24C1" w:rsidRDefault="005C6EE4" w:rsidP="005C6EE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D24C1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8D24C1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8D24C1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51" o:spid="_x0000_s1087" style="position:absolute;left:0;text-align:left;margin-left:559.85pt;margin-top:.6pt;width:168pt;height:57.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" filled="f" fillcolor="#2f5496" strokecolor="#2f5496" strokeweight="1.5pt">
                <v:textbox>
                  <w:txbxContent>
                    <w:p w:rsidR="005C6EE4" w:rsidRPr="008D24C1" w:rsidRDefault="005C6EE4" w:rsidP="005C6EE4">
                      <w:pPr>
                        <w:rPr>
                          <w:sz w:val="32"/>
                          <w:szCs w:val="16"/>
                        </w:rPr>
                      </w:pPr>
                      <w:r w:rsidRPr="008D24C1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8D24C1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8D24C1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ИНИС</w:t>
                      </w: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7FF527B7" wp14:editId="7B0192A9">
                <wp:simplePos x="0" y="0"/>
                <wp:positionH relativeFrom="column">
                  <wp:posOffset>7023100</wp:posOffset>
                </wp:positionH>
                <wp:positionV relativeFrom="paragraph">
                  <wp:posOffset>7620</wp:posOffset>
                </wp:positionV>
                <wp:extent cx="0" cy="1831340"/>
                <wp:effectExtent l="64770" t="22225" r="68580" b="22860"/>
                <wp:wrapNone/>
                <wp:docPr id="1850" name="Прямая со стрелкой 1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313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50" o:spid="_x0000_s1026" type="#_x0000_t32" style="position:absolute;margin-left:553pt;margin-top:.6pt;width:0;height:144.2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" strokeweight="2pt">
                <v:stroke endarrow="block"/>
              </v:shape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06644EEA" wp14:editId="513421AD">
                <wp:simplePos x="0" y="0"/>
                <wp:positionH relativeFrom="column">
                  <wp:posOffset>9149080</wp:posOffset>
                </wp:positionH>
                <wp:positionV relativeFrom="paragraph">
                  <wp:posOffset>107950</wp:posOffset>
                </wp:positionV>
                <wp:extent cx="0" cy="1181100"/>
                <wp:effectExtent l="19050" t="19685" r="19050" b="18415"/>
                <wp:wrapNone/>
                <wp:docPr id="1845" name="Прямая со стрелкой 1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81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45" o:spid="_x0000_s1026" type="#_x0000_t32" style="position:absolute;margin-left:720.4pt;margin-top:8.5pt;width:0;height:93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" strokeweight="2pt"/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57FCCC4D" wp14:editId="183699BD">
                <wp:simplePos x="0" y="0"/>
                <wp:positionH relativeFrom="column">
                  <wp:posOffset>-83185</wp:posOffset>
                </wp:positionH>
                <wp:positionV relativeFrom="paragraph">
                  <wp:posOffset>187960</wp:posOffset>
                </wp:positionV>
                <wp:extent cx="866775" cy="1304925"/>
                <wp:effectExtent l="6985" t="4445" r="2540" b="5080"/>
                <wp:wrapNone/>
                <wp:docPr id="1841" name="Скругленный прямоугольник 1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41" o:spid="_x0000_s1026" style="position:absolute;margin-left:-6.55pt;margin-top:14.8pt;width:68.25pt;height:102.7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uwWxA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" fillcolor="#2f5496" stroked="f"/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01B4B37E" wp14:editId="0C56955C">
                <wp:simplePos x="0" y="0"/>
                <wp:positionH relativeFrom="column">
                  <wp:posOffset>4519295</wp:posOffset>
                </wp:positionH>
                <wp:positionV relativeFrom="paragraph">
                  <wp:posOffset>282575</wp:posOffset>
                </wp:positionV>
                <wp:extent cx="1023620" cy="213360"/>
                <wp:effectExtent l="304800" t="95250" r="0" b="15240"/>
                <wp:wrapNone/>
                <wp:docPr id="1839" name="Выноска 2 (с границей) 1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4003B" w:rsidRDefault="005C6EE4" w:rsidP="005C6EE4">
                            <w:pPr>
                              <w:rPr>
                                <w:szCs w:val="14"/>
                              </w:rPr>
                            </w:pP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39" o:spid="_x0000_s1088" type="#_x0000_t45" style="position:absolute;margin-left:355.85pt;margin-top:22.25pt;width:80.6pt;height:16.8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" adj="-6110,-8743,-4623,11571,-1608,11571" filled="f" strokecolor="#1f4d78" strokeweight="1pt">
                <v:textbox>
                  <w:txbxContent>
                    <w:p w:rsidR="005C6EE4" w:rsidRPr="0004003B" w:rsidRDefault="005C6EE4" w:rsidP="005C6EE4">
                      <w:pPr>
                        <w:rPr>
                          <w:szCs w:val="14"/>
                        </w:rPr>
                      </w:pP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70ACA0D2" wp14:editId="29A2842E">
                <wp:simplePos x="0" y="0"/>
                <wp:positionH relativeFrom="column">
                  <wp:posOffset>4029710</wp:posOffset>
                </wp:positionH>
                <wp:positionV relativeFrom="paragraph">
                  <wp:posOffset>184785</wp:posOffset>
                </wp:positionV>
                <wp:extent cx="0" cy="701040"/>
                <wp:effectExtent l="76200" t="0" r="57150" b="60960"/>
                <wp:wrapNone/>
                <wp:docPr id="1843" name="Прямая со стрелкой 1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010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43" o:spid="_x0000_s1026" type="#_x0000_t32" style="position:absolute;margin-left:317.3pt;margin-top:14.55pt;width:0;height:55.2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5AB5927B" wp14:editId="02C15440">
                <wp:simplePos x="0" y="0"/>
                <wp:positionH relativeFrom="column">
                  <wp:posOffset>1654175</wp:posOffset>
                </wp:positionH>
                <wp:positionV relativeFrom="paragraph">
                  <wp:posOffset>284480</wp:posOffset>
                </wp:positionV>
                <wp:extent cx="0" cy="730885"/>
                <wp:effectExtent l="76200" t="0" r="57150" b="50165"/>
                <wp:wrapNone/>
                <wp:docPr id="1842" name="Прямая со стрелкой 1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30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42" o:spid="_x0000_s1026" type="#_x0000_t32" style="position:absolute;margin-left:130.25pt;margin-top:22.4pt;width:0;height:57.5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4DC9CD60" wp14:editId="51D8C992">
                <wp:simplePos x="0" y="0"/>
                <wp:positionH relativeFrom="column">
                  <wp:posOffset>2077085</wp:posOffset>
                </wp:positionH>
                <wp:positionV relativeFrom="paragraph">
                  <wp:posOffset>282575</wp:posOffset>
                </wp:positionV>
                <wp:extent cx="1023620" cy="213360"/>
                <wp:effectExtent l="247650" t="57150" r="0" b="15240"/>
                <wp:wrapNone/>
                <wp:docPr id="1840" name="Выноска 2 (с границей) 1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4003B" w:rsidRDefault="005C6EE4" w:rsidP="005C6EE4">
                            <w:pPr>
                              <w:rPr>
                                <w:szCs w:val="14"/>
                              </w:rPr>
                            </w:pP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40" o:spid="_x0000_s1089" type="#_x0000_t45" style="position:absolute;margin-left:163.55pt;margin-top:22.25pt;width:80.6pt;height:16.8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" adj="-5105,-5850,-3953,11571,-1608,11571" filled="f" strokecolor="#1f4d78" strokeweight="1pt">
                <v:textbox>
                  <w:txbxContent>
                    <w:p w:rsidR="005C6EE4" w:rsidRPr="0004003B" w:rsidRDefault="005C6EE4" w:rsidP="005C6EE4">
                      <w:pPr>
                        <w:rPr>
                          <w:szCs w:val="14"/>
                        </w:rPr>
                      </w:pP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04B9D3E3" wp14:editId="680269E1">
                <wp:simplePos x="0" y="0"/>
                <wp:positionH relativeFrom="column">
                  <wp:posOffset>5382260</wp:posOffset>
                </wp:positionH>
                <wp:positionV relativeFrom="paragraph">
                  <wp:posOffset>60960</wp:posOffset>
                </wp:positionV>
                <wp:extent cx="1215390" cy="264795"/>
                <wp:effectExtent l="0" t="0" r="213360" b="20955"/>
                <wp:wrapNone/>
                <wp:docPr id="1846" name="Выноска 2 (с границей) 18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4003B" w:rsidRDefault="005C6EE4" w:rsidP="005C6EE4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46" o:spid="_x0000_s1090" type="#_x0000_t45" style="position:absolute;left:0;text-align:left;margin-left:423.8pt;margin-top:4.8pt;width:95.7pt;height:20.8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" adj="24816,570,23868,9324,22954,9324" filled="f" strokecolor="#1f4d78" strokeweight="1pt">
                <v:textbox>
                  <w:txbxContent>
                    <w:p w:rsidR="005C6EE4" w:rsidRPr="0004003B" w:rsidRDefault="005C6EE4" w:rsidP="005C6EE4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3FA4C257" wp14:editId="2EC06922">
                <wp:simplePos x="0" y="0"/>
                <wp:positionH relativeFrom="column">
                  <wp:posOffset>5808980</wp:posOffset>
                </wp:positionH>
                <wp:positionV relativeFrom="paragraph">
                  <wp:posOffset>59055</wp:posOffset>
                </wp:positionV>
                <wp:extent cx="0" cy="408305"/>
                <wp:effectExtent l="76200" t="0" r="57150" b="48895"/>
                <wp:wrapNone/>
                <wp:docPr id="1844" name="Прямая со стрелкой 1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83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44" o:spid="_x0000_s1026" type="#_x0000_t32" style="position:absolute;margin-left:457.4pt;margin-top:4.65pt;width:0;height:32.1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" strokeweight="2pt">
                <v:stroke endarrow="block"/>
              </v:shape>
            </w:pict>
          </mc:Fallback>
        </mc:AlternateContent>
      </w: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268E1BEA" wp14:editId="34D19C53">
                <wp:simplePos x="0" y="0"/>
                <wp:positionH relativeFrom="column">
                  <wp:posOffset>831215</wp:posOffset>
                </wp:positionH>
                <wp:positionV relativeFrom="paragraph">
                  <wp:posOffset>119380</wp:posOffset>
                </wp:positionV>
                <wp:extent cx="8317230" cy="635"/>
                <wp:effectExtent l="26035" t="66675" r="19685" b="66040"/>
                <wp:wrapNone/>
                <wp:docPr id="1838" name="Прямая со стрелкой 1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1723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38" o:spid="_x0000_s1026" type="#_x0000_t32" style="position:absolute;margin-left:65.45pt;margin-top:9.4pt;width:654.9pt;height:.05pt;flip:x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" strokeweight="2pt">
                <v:stroke endarrow="block"/>
              </v:shape>
            </w:pict>
          </mc:Fallback>
        </mc:AlternateContent>
      </w: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right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  <w:sectPr w:rsidR="005C6EE4" w:rsidRPr="005C6EE4" w:rsidSect="005C6EE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5C6EE4" w:rsidRPr="005C6EE4" w:rsidRDefault="005C6EE4" w:rsidP="005C6EE4">
      <w:pPr>
        <w:jc w:val="both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lastRenderedPageBreak/>
        <w:t>*СФЕ</w:t>
      </w:r>
      <w:r w:rsidRPr="005C6EE4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5C6EE4">
        <w:rPr>
          <w:sz w:val="20"/>
          <w:szCs w:val="20"/>
          <w:lang w:eastAsia="en-US"/>
        </w:rPr>
        <w:t>услугодателя</w:t>
      </w:r>
      <w:proofErr w:type="spellEnd"/>
      <w:r w:rsidRPr="005C6EE4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5C6EE4" w:rsidRPr="005C6EE4" w:rsidRDefault="005C6EE4" w:rsidP="005C6EE4">
      <w:pPr>
        <w:jc w:val="both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6866FE75" wp14:editId="523CB455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1837" name="Скругленный прямоугольник 1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37" o:spid="_x0000_s1026" style="position:absolute;margin-left:8.45pt;margin-top:2.8pt;width:36pt;height:32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WruqRs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5C6EE4">
        <w:rPr>
          <w:sz w:val="20"/>
          <w:szCs w:val="20"/>
          <w:lang w:eastAsia="en-US"/>
        </w:rPr>
        <w:tab/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left="707"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DDEF4F2" wp14:editId="6D67E079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1836" name="Прямоугольник 18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FC7189" w:rsidRDefault="005C6EE4" w:rsidP="005C6EE4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36" o:spid="_x0000_s1091" style="position:absolute;left:0;text-align:left;margin-left:11.45pt;margin-top:4.4pt;width:32.25pt;height:26.9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PwGqQIAACU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EdY/Aa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5C6EE4" w:rsidRPr="00FC7189" w:rsidRDefault="005C6EE4" w:rsidP="005C6EE4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C6EE4" w:rsidRPr="005C6EE4" w:rsidRDefault="005C6EE4" w:rsidP="005C6EE4">
      <w:pPr>
        <w:ind w:left="707"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5C6EE4">
        <w:rPr>
          <w:sz w:val="20"/>
          <w:szCs w:val="20"/>
          <w:lang w:eastAsia="en-US"/>
        </w:rPr>
        <w:t>услугополучателя</w:t>
      </w:r>
      <w:proofErr w:type="spellEnd"/>
      <w:r w:rsidRPr="005C6EE4">
        <w:rPr>
          <w:sz w:val="20"/>
          <w:szCs w:val="20"/>
          <w:lang w:eastAsia="en-US"/>
        </w:rPr>
        <w:t xml:space="preserve"> и (или) СФЕ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451B65D6" wp14:editId="471EA187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1835" name="Ромб 1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835" o:spid="_x0000_s1026" type="#_x0000_t4" style="position:absolute;margin-left:11.45pt;margin-top:8.25pt;width:28.5pt;height:29.8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LPGng+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ab/>
        <w:t>- вариант выбора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1418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34016" behindDoc="0" locked="0" layoutInCell="1" allowOverlap="1" wp14:anchorId="7D278943" wp14:editId="70C9CBA5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834" name="Прямая со стрелкой 18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34" o:spid="_x0000_s1026" type="#_x0000_t32" style="position:absolute;margin-left:17.45pt;margin-top:7.15pt;width:22.5pt;height:0;z-index:2517340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eR55aG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5C6EE4">
        <w:rPr>
          <w:sz w:val="20"/>
          <w:szCs w:val="20"/>
          <w:lang w:eastAsia="en-US"/>
        </w:rPr>
        <w:t>- переход к следующей процедуре (действию).</w: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720"/>
        <w:jc w:val="center"/>
        <w:rPr>
          <w:color w:val="000000"/>
        </w:rPr>
      </w:pPr>
    </w:p>
    <w:p w:rsidR="005C6EE4" w:rsidRPr="005C6EE4" w:rsidRDefault="005C6EE4" w:rsidP="005C6EE4">
      <w:pPr>
        <w:ind w:firstLine="5670"/>
        <w:jc w:val="center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</w:pPr>
    </w:p>
    <w:p w:rsidR="005C6EE4" w:rsidRPr="005C6EE4" w:rsidRDefault="005C6EE4" w:rsidP="005C6EE4">
      <w:pPr>
        <w:ind w:firstLine="5670"/>
        <w:jc w:val="center"/>
        <w:outlineLvl w:val="0"/>
        <w:rPr>
          <w:color w:val="000000"/>
          <w:lang w:eastAsia="en-US"/>
        </w:rPr>
        <w:sectPr w:rsidR="005C6EE4" w:rsidRPr="005C6EE4" w:rsidSect="005C6EE4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5C6EE4" w:rsidRPr="005C6EE4" w:rsidRDefault="005C6EE4" w:rsidP="005C6EE4">
      <w:pPr>
        <w:ind w:left="8505"/>
        <w:jc w:val="center"/>
        <w:outlineLvl w:val="0"/>
        <w:rPr>
          <w:color w:val="000000"/>
          <w:sz w:val="20"/>
          <w:szCs w:val="20"/>
          <w:lang w:eastAsia="en-US"/>
        </w:rPr>
      </w:pPr>
      <w:r w:rsidRPr="005C6EE4">
        <w:rPr>
          <w:color w:val="000000"/>
          <w:sz w:val="20"/>
          <w:szCs w:val="20"/>
          <w:lang w:eastAsia="en-US"/>
        </w:rPr>
        <w:lastRenderedPageBreak/>
        <w:t>Приложение 8</w:t>
      </w:r>
    </w:p>
    <w:p w:rsidR="005C6EE4" w:rsidRPr="005C6EE4" w:rsidRDefault="005C6EE4" w:rsidP="005C6EE4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5C6EE4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5C6EE4" w:rsidRPr="005C6EE4" w:rsidRDefault="005C6EE4" w:rsidP="005C6EE4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5C6EE4">
        <w:rPr>
          <w:rFonts w:cs="Consolas"/>
          <w:sz w:val="20"/>
          <w:szCs w:val="20"/>
          <w:lang w:eastAsia="en-US"/>
        </w:rPr>
        <w:t xml:space="preserve"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 </w:t>
      </w:r>
    </w:p>
    <w:p w:rsidR="005C6EE4" w:rsidRPr="005C6EE4" w:rsidRDefault="005C6EE4" w:rsidP="005C6EE4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5C6EE4" w:rsidRPr="005C6EE4" w:rsidRDefault="005C6EE4" w:rsidP="005C6EE4">
      <w:pPr>
        <w:jc w:val="center"/>
        <w:outlineLvl w:val="0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 xml:space="preserve">Справочник </w:t>
      </w:r>
    </w:p>
    <w:p w:rsidR="005C6EE4" w:rsidRPr="005C6EE4" w:rsidRDefault="005C6EE4" w:rsidP="005C6EE4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5C6EE4" w:rsidRPr="005C6EE4" w:rsidRDefault="005C6EE4" w:rsidP="005C6EE4">
      <w:pPr>
        <w:jc w:val="center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>«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» через КНП</w:t>
      </w:r>
    </w:p>
    <w:p w:rsidR="005C6EE4" w:rsidRPr="005C6EE4" w:rsidRDefault="005C6EE4" w:rsidP="005C6EE4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08965FF9" wp14:editId="0BEC7DA5">
                <wp:simplePos x="0" y="0"/>
                <wp:positionH relativeFrom="column">
                  <wp:posOffset>7011670</wp:posOffset>
                </wp:positionH>
                <wp:positionV relativeFrom="paragraph">
                  <wp:posOffset>130810</wp:posOffset>
                </wp:positionV>
                <wp:extent cx="2405380" cy="317500"/>
                <wp:effectExtent l="0" t="0" r="13970" b="25400"/>
                <wp:wrapNone/>
                <wp:docPr id="1833" name="Скругленный прямоугольник 1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5380" cy="317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6EE4" w:rsidRPr="00CF7626" w:rsidRDefault="005C6EE4" w:rsidP="005C6EE4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CF7626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ИНИС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33" o:spid="_x0000_s1092" style="position:absolute;left:0;text-align:left;margin-left:552.1pt;margin-top:10.3pt;width:189.4pt;height:2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5C6EE4" w:rsidRPr="00CF7626" w:rsidRDefault="005C6EE4" w:rsidP="005C6EE4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CF7626">
                        <w:rPr>
                          <w:color w:val="000000"/>
                          <w:sz w:val="20"/>
                          <w:szCs w:val="20"/>
                        </w:rPr>
                        <w:t>ИС ИНИС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0A9CE089" wp14:editId="3F5EA716">
                <wp:simplePos x="0" y="0"/>
                <wp:positionH relativeFrom="column">
                  <wp:posOffset>1167130</wp:posOffset>
                </wp:positionH>
                <wp:positionV relativeFrom="paragraph">
                  <wp:posOffset>120650</wp:posOffset>
                </wp:positionV>
                <wp:extent cx="5850890" cy="327660"/>
                <wp:effectExtent l="0" t="0" r="16510" b="15240"/>
                <wp:wrapNone/>
                <wp:docPr id="1832" name="Скругленный прямоугольник 18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850890" cy="3276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6EE4" w:rsidRPr="00CF7626" w:rsidRDefault="005C6EE4" w:rsidP="005C6EE4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F7626">
                              <w:rPr>
                                <w:color w:val="000000"/>
                                <w:sz w:val="20"/>
                                <w:szCs w:val="20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32" o:spid="_x0000_s1093" style="position:absolute;left:0;text-align:left;margin-left:91.9pt;margin-top:9.5pt;width:460.7pt;height:25.8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5C6EE4" w:rsidRPr="00CF7626" w:rsidRDefault="005C6EE4" w:rsidP="005C6EE4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CF7626">
                        <w:rPr>
                          <w:color w:val="000000"/>
                          <w:sz w:val="20"/>
                          <w:szCs w:val="20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2D3CBD20" wp14:editId="0E304F11">
                <wp:simplePos x="0" y="0"/>
                <wp:positionH relativeFrom="column">
                  <wp:posOffset>-204056</wp:posOffset>
                </wp:positionH>
                <wp:positionV relativeFrom="paragraph">
                  <wp:posOffset>121175</wp:posOffset>
                </wp:positionV>
                <wp:extent cx="1371600" cy="327991"/>
                <wp:effectExtent l="0" t="0" r="19050" b="15240"/>
                <wp:wrapNone/>
                <wp:docPr id="1831" name="Скругленный прямоугольник 18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1600" cy="327991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6EE4" w:rsidRPr="008D24C1" w:rsidRDefault="005C6EE4" w:rsidP="005C6EE4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8D24C1">
                              <w:rPr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31" o:spid="_x0000_s1094" style="position:absolute;left:0;text-align:left;margin-left:-16.05pt;margin-top:9.55pt;width:108pt;height:25.8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5C6EE4" w:rsidRPr="008D24C1" w:rsidRDefault="005C6EE4" w:rsidP="005C6EE4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8D24C1">
                        <w:rPr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6E55FBDD" wp14:editId="73AC526E">
                <wp:simplePos x="0" y="0"/>
                <wp:positionH relativeFrom="column">
                  <wp:posOffset>6983067</wp:posOffset>
                </wp:positionH>
                <wp:positionV relativeFrom="paragraph">
                  <wp:posOffset>221118</wp:posOffset>
                </wp:positionV>
                <wp:extent cx="2324100" cy="447675"/>
                <wp:effectExtent l="0" t="0" r="19050" b="28575"/>
                <wp:wrapNone/>
                <wp:docPr id="1830" name="Прямоугольник 18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4100" cy="447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BA2B2D" w:rsidRDefault="005C6EE4" w:rsidP="005C6EE4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BA2B2D">
                              <w:rPr>
                                <w:sz w:val="20"/>
                                <w:szCs w:val="16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BA2B2D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30" o:spid="_x0000_s1095" style="position:absolute;margin-left:549.85pt;margin-top:17.4pt;width:183pt;height:35.25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1jn9qg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" filled="f" fillcolor="#2f5496" strokecolor="#2f5496" strokeweight="1.5pt">
                <v:textbox>
                  <w:txbxContent>
                    <w:p w:rsidR="005C6EE4" w:rsidRPr="00BA2B2D" w:rsidRDefault="005C6EE4" w:rsidP="005C6EE4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BA2B2D">
                        <w:rPr>
                          <w:sz w:val="20"/>
                          <w:szCs w:val="16"/>
                        </w:rPr>
                        <w:t xml:space="preserve">Проверка (обработка) запроса </w:t>
                      </w:r>
                      <w:proofErr w:type="spellStart"/>
                      <w:r w:rsidRPr="00BA2B2D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34E33D9F" wp14:editId="0CBFD9C0">
                <wp:simplePos x="0" y="0"/>
                <wp:positionH relativeFrom="column">
                  <wp:posOffset>2986405</wp:posOffset>
                </wp:positionH>
                <wp:positionV relativeFrom="paragraph">
                  <wp:posOffset>223520</wp:posOffset>
                </wp:positionV>
                <wp:extent cx="2816225" cy="1449705"/>
                <wp:effectExtent l="0" t="0" r="22225" b="17145"/>
                <wp:wrapNone/>
                <wp:docPr id="1828" name="Прямоугольник 18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6225" cy="14497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CF7626" w:rsidRDefault="005C6EE4" w:rsidP="005C6EE4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CF7626">
                              <w:rPr>
                                <w:sz w:val="20"/>
                                <w:szCs w:val="16"/>
                              </w:rPr>
      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28" o:spid="_x0000_s1096" style="position:absolute;margin-left:235.15pt;margin-top:17.6pt;width:221.75pt;height:114.15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" filled="f" fillcolor="#2f5496" strokecolor="#2f5496" strokeweight="1.5pt">
                <v:textbox>
                  <w:txbxContent>
                    <w:p w:rsidR="005C6EE4" w:rsidRPr="00CF7626" w:rsidRDefault="005C6EE4" w:rsidP="005C6EE4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CF7626">
                        <w:rPr>
                          <w:sz w:val="20"/>
                          <w:szCs w:val="16"/>
                        </w:rPr>
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CF7626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CF7626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37115E30" wp14:editId="30571D32">
                <wp:simplePos x="0" y="0"/>
                <wp:positionH relativeFrom="column">
                  <wp:posOffset>570865</wp:posOffset>
                </wp:positionH>
                <wp:positionV relativeFrom="paragraph">
                  <wp:posOffset>223520</wp:posOffset>
                </wp:positionV>
                <wp:extent cx="2362200" cy="937895"/>
                <wp:effectExtent l="0" t="0" r="19050" b="14605"/>
                <wp:wrapNone/>
                <wp:docPr id="1827" name="Прямоугольник 18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62200" cy="9378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CF7626" w:rsidRDefault="005C6EE4" w:rsidP="005C6EE4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CF7626">
                              <w:rPr>
                                <w:sz w:val="20"/>
                                <w:szCs w:val="16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CF7626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CF7626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CF7626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27" o:spid="_x0000_s1097" style="position:absolute;margin-left:44.95pt;margin-top:17.6pt;width:186pt;height:73.8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/KgTqQIAACY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" filled="f" fillcolor="#2f5496" strokecolor="#2f5496" strokeweight="1.5pt">
                <v:textbox>
                  <w:txbxContent>
                    <w:p w:rsidR="005C6EE4" w:rsidRPr="00CF7626" w:rsidRDefault="005C6EE4" w:rsidP="005C6EE4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CF7626">
                        <w:rPr>
                          <w:sz w:val="20"/>
                          <w:szCs w:val="16"/>
                        </w:rPr>
                        <w:t xml:space="preserve">Проверка на КНП подлинности данных о зарегистрированном </w:t>
                      </w:r>
                      <w:proofErr w:type="spellStart"/>
                      <w:r w:rsidRPr="00CF7626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CF7626">
                        <w:rPr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CF7626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1907E520" wp14:editId="5EEDCDEC">
                <wp:simplePos x="0" y="0"/>
                <wp:positionH relativeFrom="column">
                  <wp:posOffset>5901055</wp:posOffset>
                </wp:positionH>
                <wp:positionV relativeFrom="paragraph">
                  <wp:posOffset>17144</wp:posOffset>
                </wp:positionV>
                <wp:extent cx="1085850" cy="762000"/>
                <wp:effectExtent l="0" t="0" r="19050" b="19050"/>
                <wp:wrapNone/>
                <wp:docPr id="1829" name="Прямоугольник 18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85850" cy="76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BA2B2D" w:rsidRDefault="005C6EE4" w:rsidP="005C6EE4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BA2B2D">
                              <w:rPr>
                                <w:sz w:val="20"/>
                                <w:szCs w:val="16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29" o:spid="_x0000_s1098" style="position:absolute;margin-left:464.65pt;margin-top:1.35pt;width:85.5pt;height:60pt;flip:y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" filled="f" fillcolor="#2f5496" strokecolor="#2f5496" strokeweight="1.5pt">
                <v:textbox>
                  <w:txbxContent>
                    <w:p w:rsidR="005C6EE4" w:rsidRPr="00BA2B2D" w:rsidRDefault="005C6EE4" w:rsidP="005C6EE4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BA2B2D">
                        <w:rPr>
                          <w:sz w:val="20"/>
                          <w:szCs w:val="16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6401B3A5" wp14:editId="3055A3C6">
                <wp:simplePos x="0" y="0"/>
                <wp:positionH relativeFrom="column">
                  <wp:posOffset>-473710</wp:posOffset>
                </wp:positionH>
                <wp:positionV relativeFrom="paragraph">
                  <wp:posOffset>62230</wp:posOffset>
                </wp:positionV>
                <wp:extent cx="866775" cy="781050"/>
                <wp:effectExtent l="0" t="0" r="9525" b="0"/>
                <wp:wrapNone/>
                <wp:docPr id="1826" name="Скругленный прямоугольник 18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26" o:spid="_x0000_s1026" style="position:absolute;margin-left:-37.3pt;margin-top:4.9pt;width:68.25pt;height:61.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" fillcolor="#2f5496" stroked="f"/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6078ACCF" wp14:editId="108A5ECA">
                <wp:simplePos x="0" y="0"/>
                <wp:positionH relativeFrom="column">
                  <wp:posOffset>7170779</wp:posOffset>
                </wp:positionH>
                <wp:positionV relativeFrom="paragraph">
                  <wp:posOffset>70816</wp:posOffset>
                </wp:positionV>
                <wp:extent cx="1350010" cy="955813"/>
                <wp:effectExtent l="0" t="0" r="21590" b="15875"/>
                <wp:wrapNone/>
                <wp:docPr id="1823" name="Прямоугольник 18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0010" cy="95581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BA2B2D" w:rsidRDefault="005C6EE4" w:rsidP="005C6EE4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BA2B2D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23" o:spid="_x0000_s1099" style="position:absolute;margin-left:564.65pt;margin-top:5.6pt;width:106.3pt;height:75.25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" filled="f" fillcolor="#2f5496" strokecolor="#2f5496" strokeweight="1.5pt">
                <v:textbox>
                  <w:txbxContent>
                    <w:p w:rsidR="005C6EE4" w:rsidRPr="00BA2B2D" w:rsidRDefault="005C6EE4" w:rsidP="005C6EE4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BA2B2D">
                        <w:rPr>
                          <w:sz w:val="20"/>
                          <w:szCs w:val="16"/>
                        </w:rPr>
                        <w:t>Формирование сообщения об отказе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276319D7" wp14:editId="1FE31843">
                <wp:simplePos x="0" y="0"/>
                <wp:positionH relativeFrom="column">
                  <wp:posOffset>6986905</wp:posOffset>
                </wp:positionH>
                <wp:positionV relativeFrom="paragraph">
                  <wp:posOffset>149860</wp:posOffset>
                </wp:positionV>
                <wp:extent cx="104775" cy="502920"/>
                <wp:effectExtent l="0" t="38100" r="66675" b="30480"/>
                <wp:wrapNone/>
                <wp:docPr id="1822" name="Прямая со стрелкой 18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4775" cy="5029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22" o:spid="_x0000_s1026" type="#_x0000_t32" style="position:absolute;margin-left:550.15pt;margin-top:11.8pt;width:8.25pt;height:39.6pt;flip:y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66267CEF" wp14:editId="6D93B84F">
                <wp:simplePos x="0" y="0"/>
                <wp:positionH relativeFrom="column">
                  <wp:posOffset>7715885</wp:posOffset>
                </wp:positionH>
                <wp:positionV relativeFrom="paragraph">
                  <wp:posOffset>151765</wp:posOffset>
                </wp:positionV>
                <wp:extent cx="1215390" cy="189230"/>
                <wp:effectExtent l="0" t="0" r="251460" b="20320"/>
                <wp:wrapNone/>
                <wp:docPr id="1824" name="Выноска 2 (с границей) 18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189230"/>
                        </a:xfrm>
                        <a:prstGeom prst="accentCallout2">
                          <a:avLst>
                            <a:gd name="adj1" fmla="val 60403"/>
                            <a:gd name="adj2" fmla="val 106269"/>
                            <a:gd name="adj3" fmla="val 60403"/>
                            <a:gd name="adj4" fmla="val 113690"/>
                            <a:gd name="adj5" fmla="val -333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B90AE8" w:rsidRDefault="005C6EE4" w:rsidP="005C6EE4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24" o:spid="_x0000_s1100" type="#_x0000_t45" style="position:absolute;margin-left:607.55pt;margin-top:11.95pt;width:95.7pt;height:14.9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" adj="25392,-72,24557,13047,22954,13047" filled="f" strokecolor="#1f4d78" strokeweight="1pt">
                <v:textbox>
                  <w:txbxContent>
                    <w:p w:rsidR="005C6EE4" w:rsidRPr="00B90AE8" w:rsidRDefault="005C6EE4" w:rsidP="005C6EE4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5712A695" wp14:editId="018D93F3">
                <wp:simplePos x="0" y="0"/>
                <wp:positionH relativeFrom="column">
                  <wp:posOffset>9149080</wp:posOffset>
                </wp:positionH>
                <wp:positionV relativeFrom="paragraph">
                  <wp:posOffset>187960</wp:posOffset>
                </wp:positionV>
                <wp:extent cx="0" cy="335915"/>
                <wp:effectExtent l="76200" t="0" r="76200" b="64135"/>
                <wp:wrapNone/>
                <wp:docPr id="1825" name="Прямая со стрелкой 1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5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25" o:spid="_x0000_s1026" type="#_x0000_t32" style="position:absolute;margin-left:720.4pt;margin-top:14.8pt;width:0;height:26.45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2F718162" wp14:editId="307D579B">
                <wp:simplePos x="0" y="0"/>
                <wp:positionH relativeFrom="column">
                  <wp:posOffset>393065</wp:posOffset>
                </wp:positionH>
                <wp:positionV relativeFrom="paragraph">
                  <wp:posOffset>154305</wp:posOffset>
                </wp:positionV>
                <wp:extent cx="173355" cy="635"/>
                <wp:effectExtent l="0" t="76200" r="17145" b="94615"/>
                <wp:wrapNone/>
                <wp:docPr id="1818" name="Соединительная линия уступом 18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818" o:spid="_x0000_s1026" type="#_x0000_t34" style="position:absolute;margin-left:30.95pt;margin-top:12.15pt;width:13.65pt;height:.0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/gQVjw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" adj="10760" strokeweight="2pt">
                <v:stroke endarrow="block"/>
              </v:shape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5396B3D4" wp14:editId="577DBE64">
                <wp:simplePos x="0" y="0"/>
                <wp:positionH relativeFrom="column">
                  <wp:posOffset>5896610</wp:posOffset>
                </wp:positionH>
                <wp:positionV relativeFrom="paragraph">
                  <wp:posOffset>162560</wp:posOffset>
                </wp:positionV>
                <wp:extent cx="735330" cy="219075"/>
                <wp:effectExtent l="0" t="0" r="160020" b="28575"/>
                <wp:wrapNone/>
                <wp:docPr id="1820" name="Выноска 2 (с границей) 18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3384"/>
                            <a:gd name="adj5" fmla="val 17972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516608" w:rsidRDefault="005C6EE4" w:rsidP="005C6EE4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20" o:spid="_x0000_s1101" type="#_x0000_t45" style="position:absolute;margin-left:464.3pt;margin-top:12.8pt;width:57.9pt;height:17.25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" adj="26524,3882,24491,11270,23838,11270" filled="f" strokecolor="#1f4d78" strokeweight="1pt">
                <v:textbox>
                  <w:txbxContent>
                    <w:p w:rsidR="005C6EE4" w:rsidRPr="00516608" w:rsidRDefault="005C6EE4" w:rsidP="005C6EE4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0DFDF9EB" wp14:editId="63695BF3">
                <wp:simplePos x="0" y="0"/>
                <wp:positionH relativeFrom="column">
                  <wp:posOffset>6920230</wp:posOffset>
                </wp:positionH>
                <wp:positionV relativeFrom="paragraph">
                  <wp:posOffset>111125</wp:posOffset>
                </wp:positionV>
                <wp:extent cx="0" cy="278130"/>
                <wp:effectExtent l="76200" t="0" r="57150" b="64770"/>
                <wp:wrapNone/>
                <wp:docPr id="1821" name="Прямая со стрелкой 18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81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21" o:spid="_x0000_s1026" type="#_x0000_t32" style="position:absolute;margin-left:544.9pt;margin-top:8.75pt;width:0;height:21.9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5BF9603A" wp14:editId="08ED80F1">
                <wp:simplePos x="0" y="0"/>
                <wp:positionH relativeFrom="column">
                  <wp:posOffset>5347970</wp:posOffset>
                </wp:positionH>
                <wp:positionV relativeFrom="paragraph">
                  <wp:posOffset>150495</wp:posOffset>
                </wp:positionV>
                <wp:extent cx="853440" cy="910590"/>
                <wp:effectExtent l="0" t="38100" r="60960" b="22860"/>
                <wp:wrapNone/>
                <wp:docPr id="1819" name="Прямая со стрелкой 18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53440" cy="9105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19" o:spid="_x0000_s1026" type="#_x0000_t32" style="position:absolute;margin-left:421.1pt;margin-top:11.85pt;width:67.2pt;height:71.7pt;flip:y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1A78584C" wp14:editId="15E01EAC">
                <wp:simplePos x="0" y="0"/>
                <wp:positionH relativeFrom="column">
                  <wp:posOffset>833755</wp:posOffset>
                </wp:positionH>
                <wp:positionV relativeFrom="paragraph">
                  <wp:posOffset>187325</wp:posOffset>
                </wp:positionV>
                <wp:extent cx="257175" cy="800735"/>
                <wp:effectExtent l="38100" t="0" r="28575" b="56515"/>
                <wp:wrapNone/>
                <wp:docPr id="1814" name="Прямая со стрелкой 1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7175" cy="8007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14" o:spid="_x0000_s1026" type="#_x0000_t32" style="position:absolute;margin-left:65.65pt;margin-top:14.75pt;width:20.25pt;height:63.05pt;flip:x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520575C3" wp14:editId="3683AC68">
                <wp:simplePos x="0" y="0"/>
                <wp:positionH relativeFrom="column">
                  <wp:posOffset>1819275</wp:posOffset>
                </wp:positionH>
                <wp:positionV relativeFrom="paragraph">
                  <wp:posOffset>190500</wp:posOffset>
                </wp:positionV>
                <wp:extent cx="1023620" cy="249555"/>
                <wp:effectExtent l="133350" t="0" r="0" b="17145"/>
                <wp:wrapNone/>
                <wp:docPr id="1815" name="Выноска 2 (с границей) 18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FC7189" w:rsidRDefault="005C6EE4" w:rsidP="005C6EE4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15" o:spid="_x0000_s1102" type="#_x0000_t45" style="position:absolute;margin-left:143.25pt;margin-top:15pt;width:80.6pt;height:19.6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" adj="-5708,1594,-3645,9893,-1608,9893" filled="f" strokecolor="#1f4d78" strokeweight="1pt">
                <v:textbox>
                  <w:txbxContent>
                    <w:p w:rsidR="005C6EE4" w:rsidRPr="00FC7189" w:rsidRDefault="005C6EE4" w:rsidP="005C6EE4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7479E134" wp14:editId="02C1766A">
                <wp:simplePos x="0" y="0"/>
                <wp:positionH relativeFrom="column">
                  <wp:posOffset>8550275</wp:posOffset>
                </wp:positionH>
                <wp:positionV relativeFrom="paragraph">
                  <wp:posOffset>114935</wp:posOffset>
                </wp:positionV>
                <wp:extent cx="381000" cy="224155"/>
                <wp:effectExtent l="0" t="0" r="0" b="4445"/>
                <wp:wrapNone/>
                <wp:docPr id="1817" name="Поле 18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24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17" o:spid="_x0000_s1103" type="#_x0000_t202" style="position:absolute;margin-left:673.25pt;margin-top:9.05pt;width:30pt;height:17.65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" stroked="f">
                <v:textbox>
                  <w:txbxContent>
                    <w:p w:rsidR="005C6EE4" w:rsidRPr="0089142E" w:rsidRDefault="005C6EE4" w:rsidP="005C6EE4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52E870FC" wp14:editId="3A436165">
                <wp:simplePos x="0" y="0"/>
                <wp:positionH relativeFrom="column">
                  <wp:posOffset>8900795</wp:posOffset>
                </wp:positionH>
                <wp:positionV relativeFrom="paragraph">
                  <wp:posOffset>183515</wp:posOffset>
                </wp:positionV>
                <wp:extent cx="495300" cy="540385"/>
                <wp:effectExtent l="8890" t="5715" r="635" b="6350"/>
                <wp:wrapNone/>
                <wp:docPr id="1816" name="Ромб 18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816" o:spid="_x0000_s1026" type="#_x0000_t4" style="position:absolute;margin-left:700.85pt;margin-top:14.45pt;width:39pt;height:42.5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" fillcolor="#7b7b7b" stroked="f"/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45FC351C" wp14:editId="778E4FB5">
                <wp:simplePos x="0" y="0"/>
                <wp:positionH relativeFrom="column">
                  <wp:posOffset>8522335</wp:posOffset>
                </wp:positionH>
                <wp:positionV relativeFrom="paragraph">
                  <wp:posOffset>240665</wp:posOffset>
                </wp:positionV>
                <wp:extent cx="394970" cy="210185"/>
                <wp:effectExtent l="0" t="0" r="5080" b="0"/>
                <wp:wrapNone/>
                <wp:docPr id="1811" name="Поле 18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0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11" o:spid="_x0000_s1104" type="#_x0000_t202" style="position:absolute;margin-left:671.05pt;margin-top:18.95pt;width:31.1pt;height:16.5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" stroked="f">
                <v:textbox>
                  <w:txbxContent>
                    <w:p w:rsidR="005C6EE4" w:rsidRPr="0089142E" w:rsidRDefault="005C6EE4" w:rsidP="005C6EE4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2994B91C" wp14:editId="498E1F4B">
                <wp:simplePos x="0" y="0"/>
                <wp:positionH relativeFrom="column">
                  <wp:posOffset>1090930</wp:posOffset>
                </wp:positionH>
                <wp:positionV relativeFrom="paragraph">
                  <wp:posOffset>119380</wp:posOffset>
                </wp:positionV>
                <wp:extent cx="1838325" cy="462915"/>
                <wp:effectExtent l="0" t="0" r="28575" b="13335"/>
                <wp:wrapNone/>
                <wp:docPr id="1807" name="Прямоугольник 18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8325" cy="4629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8C5B0A" w:rsidRDefault="005C6EE4" w:rsidP="005C6EE4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8C5B0A">
                              <w:rPr>
                                <w:sz w:val="20"/>
                                <w:szCs w:val="16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8C5B0A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07" o:spid="_x0000_s1105" style="position:absolute;margin-left:85.9pt;margin-top:9.4pt;width:144.75pt;height:36.4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" filled="f" fillcolor="#2f5496" strokecolor="#2f5496" strokeweight="1.5pt">
                <v:textbox>
                  <w:txbxContent>
                    <w:p w:rsidR="005C6EE4" w:rsidRPr="008C5B0A" w:rsidRDefault="005C6EE4" w:rsidP="005C6EE4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8C5B0A">
                        <w:rPr>
                          <w:sz w:val="20"/>
                          <w:szCs w:val="16"/>
                        </w:rPr>
                        <w:t xml:space="preserve">Проверка регистрационных данных </w:t>
                      </w:r>
                      <w:proofErr w:type="spellStart"/>
                      <w:r w:rsidRPr="008C5B0A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6C535BF5" wp14:editId="54FBAC6E">
                <wp:simplePos x="0" y="0"/>
                <wp:positionH relativeFrom="column">
                  <wp:posOffset>6005830</wp:posOffset>
                </wp:positionH>
                <wp:positionV relativeFrom="paragraph">
                  <wp:posOffset>99695</wp:posOffset>
                </wp:positionV>
                <wp:extent cx="1008380" cy="545465"/>
                <wp:effectExtent l="0" t="0" r="20320" b="26035"/>
                <wp:wrapNone/>
                <wp:docPr id="1808" name="Прямоугольник 18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08380" cy="5454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BA2B2D" w:rsidRDefault="005C6EE4" w:rsidP="005C6EE4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BA2B2D">
                              <w:rPr>
                                <w:sz w:val="20"/>
                                <w:szCs w:val="16"/>
                              </w:rPr>
                              <w:t>Направление запроса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08" o:spid="_x0000_s1106" style="position:absolute;margin-left:472.9pt;margin-top:7.85pt;width:79.4pt;height:42.95pt;flip:y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" filled="f" fillcolor="#2f5496" strokecolor="#2f5496" strokeweight="1.5pt">
                <v:textbox>
                  <w:txbxContent>
                    <w:p w:rsidR="005C6EE4" w:rsidRPr="00BA2B2D" w:rsidRDefault="005C6EE4" w:rsidP="005C6EE4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BA2B2D">
                        <w:rPr>
                          <w:sz w:val="20"/>
                          <w:szCs w:val="16"/>
                        </w:rPr>
                        <w:t>Направление запроса в ИНИС</w:t>
                      </w: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5612DD7D" wp14:editId="2CC7E2F9">
                <wp:simplePos x="0" y="0"/>
                <wp:positionH relativeFrom="column">
                  <wp:posOffset>8550275</wp:posOffset>
                </wp:positionH>
                <wp:positionV relativeFrom="paragraph">
                  <wp:posOffset>67945</wp:posOffset>
                </wp:positionV>
                <wp:extent cx="346710" cy="51435"/>
                <wp:effectExtent l="29845" t="62230" r="13970" b="19685"/>
                <wp:wrapNone/>
                <wp:docPr id="1810" name="Прямая со стрелкой 18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6710" cy="51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10" o:spid="_x0000_s1026" type="#_x0000_t32" style="position:absolute;margin-left:673.25pt;margin-top:5.35pt;width:27.3pt;height:4.05pt;flip:x y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0B5B26C7" wp14:editId="42EB5C3C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804" name="Поле 18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04" o:spid="_x0000_s1107" type="#_x0000_t202" style="position:absolute;margin-left:38.45pt;margin-top:14.25pt;width:27pt;height:29.2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yc0by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5C6EE4" w:rsidRPr="0089142E" w:rsidRDefault="005C6EE4" w:rsidP="005C6EE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C6EE4" w:rsidRPr="005C6EE4" w:rsidRDefault="005C6EE4" w:rsidP="005C6EE4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5A3E4FA0" wp14:editId="23818132">
                <wp:simplePos x="0" y="0"/>
                <wp:positionH relativeFrom="column">
                  <wp:posOffset>7215505</wp:posOffset>
                </wp:positionH>
                <wp:positionV relativeFrom="paragraph">
                  <wp:posOffset>52070</wp:posOffset>
                </wp:positionV>
                <wp:extent cx="0" cy="1040765"/>
                <wp:effectExtent l="0" t="0" r="19050" b="26035"/>
                <wp:wrapNone/>
                <wp:docPr id="1812" name="Прямая со стрелкой 1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40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12" o:spid="_x0000_s1026" type="#_x0000_t32" style="position:absolute;margin-left:568.15pt;margin-top:4.1pt;width:0;height:81.95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" strokeweight="2pt"/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3A462D5C" wp14:editId="3147063A">
                <wp:simplePos x="0" y="0"/>
                <wp:positionH relativeFrom="column">
                  <wp:posOffset>7596505</wp:posOffset>
                </wp:positionH>
                <wp:positionV relativeFrom="paragraph">
                  <wp:posOffset>86995</wp:posOffset>
                </wp:positionV>
                <wp:extent cx="489585" cy="208915"/>
                <wp:effectExtent l="0" t="0" r="367665" b="19685"/>
                <wp:wrapNone/>
                <wp:docPr id="1809" name="Выноска 2 (с границей) 1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4003B" w:rsidRDefault="005C6EE4" w:rsidP="005C6EE4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09" o:spid="_x0000_s1108" type="#_x0000_t45" style="position:absolute;margin-left:598.15pt;margin-top:6.85pt;width:38.55pt;height:16.4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" adj="36252,722,30901,11818,24962,11818" filled="f" strokecolor="#1f4d78" strokeweight="1pt">
                <v:textbox>
                  <w:txbxContent>
                    <w:p w:rsidR="005C6EE4" w:rsidRPr="0004003B" w:rsidRDefault="005C6EE4" w:rsidP="005C6EE4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0CC6B6D1" wp14:editId="3E6017F0">
                <wp:simplePos x="0" y="0"/>
                <wp:positionH relativeFrom="column">
                  <wp:posOffset>4365625</wp:posOffset>
                </wp:positionH>
                <wp:positionV relativeFrom="paragraph">
                  <wp:posOffset>99060</wp:posOffset>
                </wp:positionV>
                <wp:extent cx="887095" cy="264795"/>
                <wp:effectExtent l="0" t="0" r="274955" b="20955"/>
                <wp:wrapNone/>
                <wp:docPr id="1806" name="Выноска 2 (с границей) 1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4003B" w:rsidRDefault="005C6EE4" w:rsidP="005C6EE4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06" o:spid="_x0000_s1109" type="#_x0000_t45" style="position:absolute;margin-left:343.75pt;margin-top:7.8pt;width:69.85pt;height:20.85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4dnM/AIAAAk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" adj="27398,570,25388,9324,23455,9324" filled="f" strokecolor="#1f4d78" strokeweight="1pt">
                <v:textbox>
                  <w:txbxContent>
                    <w:p w:rsidR="005C6EE4" w:rsidRPr="0004003B" w:rsidRDefault="005C6EE4" w:rsidP="005C6EE4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07832BE1" wp14:editId="4E371A79">
                <wp:simplePos x="0" y="0"/>
                <wp:positionH relativeFrom="column">
                  <wp:posOffset>3596005</wp:posOffset>
                </wp:positionH>
                <wp:positionV relativeFrom="paragraph">
                  <wp:posOffset>97155</wp:posOffset>
                </wp:positionV>
                <wp:extent cx="247650" cy="441325"/>
                <wp:effectExtent l="0" t="38100" r="57150" b="15875"/>
                <wp:wrapNone/>
                <wp:docPr id="1805" name="Прямая со стрелкой 1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7650" cy="4413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05" o:spid="_x0000_s1026" type="#_x0000_t32" style="position:absolute;margin-left:283.15pt;margin-top:7.65pt;width:19.5pt;height:34.75pt;flip:y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32FF7597" wp14:editId="0D4EEF56">
                <wp:simplePos x="0" y="0"/>
                <wp:positionH relativeFrom="column">
                  <wp:posOffset>4364355</wp:posOffset>
                </wp:positionH>
                <wp:positionV relativeFrom="paragraph">
                  <wp:posOffset>67945</wp:posOffset>
                </wp:positionV>
                <wp:extent cx="467995" cy="484505"/>
                <wp:effectExtent l="0" t="0" r="84455" b="48895"/>
                <wp:wrapNone/>
                <wp:docPr id="1813" name="Прямая со стрелкой 1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7995" cy="484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13" o:spid="_x0000_s1026" type="#_x0000_t32" style="position:absolute;margin-left:343.65pt;margin-top:5.35pt;width:36.85pt;height:38.15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284062AD" wp14:editId="491655AC">
                <wp:simplePos x="0" y="0"/>
                <wp:positionH relativeFrom="column">
                  <wp:posOffset>4852670</wp:posOffset>
                </wp:positionH>
                <wp:positionV relativeFrom="paragraph">
                  <wp:posOffset>267335</wp:posOffset>
                </wp:positionV>
                <wp:extent cx="495300" cy="540385"/>
                <wp:effectExtent l="0" t="0" r="0" b="0"/>
                <wp:wrapNone/>
                <wp:docPr id="1799" name="Ромб 17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799" o:spid="_x0000_s1026" type="#_x0000_t4" style="position:absolute;margin-left:382.1pt;margin-top:21.05pt;width:39pt;height:42.55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" fillcolor="#7b7b7b" stroked="f"/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78E1849E" wp14:editId="7EA99921">
                <wp:simplePos x="0" y="0"/>
                <wp:positionH relativeFrom="column">
                  <wp:posOffset>2983230</wp:posOffset>
                </wp:positionH>
                <wp:positionV relativeFrom="paragraph">
                  <wp:posOffset>267335</wp:posOffset>
                </wp:positionV>
                <wp:extent cx="149225" cy="268605"/>
                <wp:effectExtent l="0" t="0" r="79375" b="55245"/>
                <wp:wrapNone/>
                <wp:docPr id="1800" name="Прямая со стрелкой 18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9225" cy="2686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00" o:spid="_x0000_s1026" type="#_x0000_t32" style="position:absolute;margin-left:234.9pt;margin-top:21.05pt;width:11.75pt;height:21.1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4B64913B" wp14:editId="6C246337">
                <wp:simplePos x="0" y="0"/>
                <wp:positionH relativeFrom="column">
                  <wp:posOffset>1090930</wp:posOffset>
                </wp:positionH>
                <wp:positionV relativeFrom="paragraph">
                  <wp:posOffset>304165</wp:posOffset>
                </wp:positionV>
                <wp:extent cx="838200" cy="314960"/>
                <wp:effectExtent l="0" t="38100" r="57150" b="27940"/>
                <wp:wrapNone/>
                <wp:docPr id="1795" name="Прямая со стрелкой 1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38200" cy="3149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95" o:spid="_x0000_s1026" type="#_x0000_t32" style="position:absolute;margin-left:85.9pt;margin-top:23.95pt;width:66pt;height:24.8pt;flip:y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4AFF2C91" wp14:editId="3A5D8C9F">
                <wp:simplePos x="0" y="0"/>
                <wp:positionH relativeFrom="column">
                  <wp:posOffset>900430</wp:posOffset>
                </wp:positionH>
                <wp:positionV relativeFrom="paragraph">
                  <wp:posOffset>240030</wp:posOffset>
                </wp:positionV>
                <wp:extent cx="511810" cy="222250"/>
                <wp:effectExtent l="0" t="0" r="2540" b="6350"/>
                <wp:wrapNone/>
                <wp:docPr id="1801" name="Поле 1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01" o:spid="_x0000_s1110" type="#_x0000_t202" style="position:absolute;margin-left:70.9pt;margin-top:18.9pt;width:40.3pt;height:17.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" stroked="f">
                <v:textbox>
                  <w:txbxContent>
                    <w:p w:rsidR="005C6EE4" w:rsidRPr="0089142E" w:rsidRDefault="005C6EE4" w:rsidP="005C6EE4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31E8705A" wp14:editId="3D2AF633">
                <wp:simplePos x="0" y="0"/>
                <wp:positionH relativeFrom="column">
                  <wp:posOffset>8267700</wp:posOffset>
                </wp:positionH>
                <wp:positionV relativeFrom="paragraph">
                  <wp:posOffset>118110</wp:posOffset>
                </wp:positionV>
                <wp:extent cx="880745" cy="185420"/>
                <wp:effectExtent l="33020" t="17780" r="19685" b="63500"/>
                <wp:wrapNone/>
                <wp:docPr id="1803" name="Прямая со стрелкой 18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80745" cy="1854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03" o:spid="_x0000_s1026" type="#_x0000_t32" style="position:absolute;margin-left:651pt;margin-top:9.3pt;width:69.35pt;height:14.6pt;flip:x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3433E3A3" wp14:editId="45B0A747">
                <wp:simplePos x="0" y="0"/>
                <wp:positionH relativeFrom="column">
                  <wp:posOffset>3890645</wp:posOffset>
                </wp:positionH>
                <wp:positionV relativeFrom="paragraph">
                  <wp:posOffset>184150</wp:posOffset>
                </wp:positionV>
                <wp:extent cx="342900" cy="262890"/>
                <wp:effectExtent l="0" t="0" r="0" b="3810"/>
                <wp:wrapNone/>
                <wp:docPr id="1802" name="Поле 18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02" o:spid="_x0000_s1111" type="#_x0000_t202" style="position:absolute;margin-left:306.35pt;margin-top:14.5pt;width:27pt;height:20.7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" stroked="f">
                <v:textbox>
                  <w:txbxContent>
                    <w:p w:rsidR="005C6EE4" w:rsidRPr="0089142E" w:rsidRDefault="005C6EE4" w:rsidP="005C6EE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250E1813" wp14:editId="28BE5D1B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2540" t="1905" r="6985" b="635"/>
                <wp:wrapNone/>
                <wp:docPr id="1796" name="Ромб 1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796" o:spid="_x0000_s1026" type="#_x0000_t4" style="position:absolute;margin-left:244.35pt;margin-top:20.05pt;width:39pt;height:42.5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" fillcolor="#7b7b7b" stroked="f"/>
            </w:pict>
          </mc:Fallback>
        </mc:AlternateContent>
      </w:r>
      <w:r w:rsidRPr="005C6EE4">
        <w:rPr>
          <w:rFonts w:ascii="Consolas" w:hAnsi="Consolas" w:cs="Consolas"/>
          <w:sz w:val="22"/>
          <w:szCs w:val="22"/>
          <w:lang w:eastAsia="en-US"/>
        </w:rPr>
        <w:tab/>
      </w:r>
    </w:p>
    <w:p w:rsidR="005C6EE4" w:rsidRPr="005C6EE4" w:rsidRDefault="005C6EE4" w:rsidP="005C6EE4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2A06A43C" wp14:editId="5BD759F4">
                <wp:simplePos x="0" y="0"/>
                <wp:positionH relativeFrom="column">
                  <wp:posOffset>7282180</wp:posOffset>
                </wp:positionH>
                <wp:positionV relativeFrom="paragraph">
                  <wp:posOffset>22860</wp:posOffset>
                </wp:positionV>
                <wp:extent cx="2094230" cy="590550"/>
                <wp:effectExtent l="0" t="0" r="20320" b="19050"/>
                <wp:wrapNone/>
                <wp:docPr id="1792" name="Прямоугольник 1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094230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BA2B2D" w:rsidRDefault="005C6EE4" w:rsidP="005C6EE4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BA2B2D">
                              <w:rPr>
                                <w:sz w:val="20"/>
                                <w:szCs w:val="16"/>
                              </w:rPr>
                              <w:t>Передача информации о приеме налогового заявления ИС ИНИС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92" o:spid="_x0000_s1112" style="position:absolute;left:0;text-align:left;margin-left:573.4pt;margin-top:1.8pt;width:164.9pt;height:46.5pt;flip:y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" filled="f" fillcolor="#2f5496" strokecolor="#2f5496" strokeweight="1.5pt">
                <v:textbox>
                  <w:txbxContent>
                    <w:p w:rsidR="005C6EE4" w:rsidRPr="00BA2B2D" w:rsidRDefault="005C6EE4" w:rsidP="005C6EE4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BA2B2D">
                        <w:rPr>
                          <w:sz w:val="20"/>
                          <w:szCs w:val="16"/>
                        </w:rPr>
                        <w:t>Передача информации о приеме налогового заявления ИС ИНИС в КНП</w:t>
                      </w: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6FA2BC68" wp14:editId="5122C8A8">
                <wp:simplePos x="0" y="0"/>
                <wp:positionH relativeFrom="column">
                  <wp:posOffset>7769225</wp:posOffset>
                </wp:positionH>
                <wp:positionV relativeFrom="paragraph">
                  <wp:posOffset>612140</wp:posOffset>
                </wp:positionV>
                <wp:extent cx="489585" cy="233680"/>
                <wp:effectExtent l="0" t="0" r="177165" b="13970"/>
                <wp:wrapNone/>
                <wp:docPr id="1793" name="Выноска 2 (с границей) 1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33680"/>
                        </a:xfrm>
                        <a:prstGeom prst="accentCallout2">
                          <a:avLst>
                            <a:gd name="adj1" fmla="val 48912"/>
                            <a:gd name="adj2" fmla="val 115565"/>
                            <a:gd name="adj3" fmla="val 48912"/>
                            <a:gd name="adj4" fmla="val 145134"/>
                            <a:gd name="adj5" fmla="val 6792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4003B" w:rsidRDefault="005C6EE4" w:rsidP="005C6EE4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93" o:spid="_x0000_s1113" type="#_x0000_t45" style="position:absolute;left:0;text-align:left;margin-left:611.75pt;margin-top:48.2pt;width:38.55pt;height:18.4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" adj="37093,1467,31349,10565,24962,10565" filled="f" strokecolor="#1f4d78" strokeweight="1pt">
                <v:textbox>
                  <w:txbxContent>
                    <w:p w:rsidR="005C6EE4" w:rsidRPr="0004003B" w:rsidRDefault="005C6EE4" w:rsidP="005C6EE4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3E78BE02" wp14:editId="391E188F">
                <wp:simplePos x="0" y="0"/>
                <wp:positionH relativeFrom="column">
                  <wp:posOffset>5610860</wp:posOffset>
                </wp:positionH>
                <wp:positionV relativeFrom="paragraph">
                  <wp:posOffset>80010</wp:posOffset>
                </wp:positionV>
                <wp:extent cx="337185" cy="267335"/>
                <wp:effectExtent l="0" t="0" r="5715" b="0"/>
                <wp:wrapNone/>
                <wp:docPr id="1798" name="Поле 1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98" o:spid="_x0000_s1114" type="#_x0000_t202" style="position:absolute;left:0;text-align:left;margin-left:441.8pt;margin-top:6.3pt;width:26.55pt;height:21.0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" stroked="f">
                <v:textbox>
                  <w:txbxContent>
                    <w:p w:rsidR="005C6EE4" w:rsidRPr="0089142E" w:rsidRDefault="005C6EE4" w:rsidP="005C6EE4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52A10AE0" wp14:editId="072B26EB">
                <wp:simplePos x="0" y="0"/>
                <wp:positionH relativeFrom="column">
                  <wp:posOffset>5339715</wp:posOffset>
                </wp:positionH>
                <wp:positionV relativeFrom="paragraph">
                  <wp:posOffset>316865</wp:posOffset>
                </wp:positionV>
                <wp:extent cx="396240" cy="237490"/>
                <wp:effectExtent l="0" t="0" r="3810" b="0"/>
                <wp:wrapNone/>
                <wp:docPr id="1794" name="Поле 1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94" o:spid="_x0000_s1115" type="#_x0000_t202" style="position:absolute;left:0;text-align:left;margin-left:420.45pt;margin-top:24.95pt;width:31.2pt;height:18.7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" stroked="f">
                <v:textbox>
                  <w:txbxContent>
                    <w:p w:rsidR="005C6EE4" w:rsidRPr="0089142E" w:rsidRDefault="005C6EE4" w:rsidP="005C6EE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1D80BC4C" wp14:editId="6EC4688D">
                <wp:simplePos x="0" y="0"/>
                <wp:positionH relativeFrom="column">
                  <wp:posOffset>5081905</wp:posOffset>
                </wp:positionH>
                <wp:positionV relativeFrom="paragraph">
                  <wp:posOffset>477520</wp:posOffset>
                </wp:positionV>
                <wp:extent cx="0" cy="223520"/>
                <wp:effectExtent l="76200" t="0" r="57150" b="62230"/>
                <wp:wrapNone/>
                <wp:docPr id="1790" name="Прямая со стрелкой 17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35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90" o:spid="_x0000_s1026" type="#_x0000_t32" style="position:absolute;margin-left:400.15pt;margin-top:37.6pt;width:0;height:17.6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7FEBEB38" wp14:editId="18ABC93E">
                <wp:simplePos x="0" y="0"/>
                <wp:positionH relativeFrom="column">
                  <wp:posOffset>1845310</wp:posOffset>
                </wp:positionH>
                <wp:positionV relativeFrom="paragraph">
                  <wp:posOffset>48895</wp:posOffset>
                </wp:positionV>
                <wp:extent cx="657225" cy="201295"/>
                <wp:effectExtent l="0" t="19050" r="314325" b="27305"/>
                <wp:wrapNone/>
                <wp:docPr id="1797" name="Выноска 2 (с границей) 1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4003B" w:rsidRDefault="005C6EE4" w:rsidP="005C6EE4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97" o:spid="_x0000_s1116" type="#_x0000_t45" style="position:absolute;left:0;text-align:left;margin-left:145.3pt;margin-top:3.85pt;width:51.75pt;height:15.85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" adj="30866,-1908,27423,12265,24104,12265" filled="f" strokecolor="#1f4d78" strokeweight="1pt">
                <v:textbox>
                  <w:txbxContent>
                    <w:p w:rsidR="005C6EE4" w:rsidRPr="0004003B" w:rsidRDefault="005C6EE4" w:rsidP="005C6EE4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115419C8" wp14:editId="626DC15B">
                <wp:simplePos x="0" y="0"/>
                <wp:positionH relativeFrom="column">
                  <wp:posOffset>6007100</wp:posOffset>
                </wp:positionH>
                <wp:positionV relativeFrom="paragraph">
                  <wp:posOffset>46990</wp:posOffset>
                </wp:positionV>
                <wp:extent cx="489585" cy="208915"/>
                <wp:effectExtent l="0" t="13970" r="328295" b="15240"/>
                <wp:wrapNone/>
                <wp:docPr id="1791" name="Выноска 2 (с границей) 1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4003B" w:rsidRDefault="005C6EE4" w:rsidP="005C6EE4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91" o:spid="_x0000_s1117" type="#_x0000_t45" style="position:absolute;left:0;text-align:left;margin-left:473pt;margin-top:3.7pt;width:38.55pt;height:16.45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" adj="35412,722,31630,11818,24962,11818" filled="f" strokecolor="#1f4d78" strokeweight="1pt">
                <v:textbox>
                  <w:txbxContent>
                    <w:p w:rsidR="005C6EE4" w:rsidRPr="0004003B" w:rsidRDefault="005C6EE4" w:rsidP="005C6EE4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279FA6A3" wp14:editId="32C8883E">
                <wp:simplePos x="0" y="0"/>
                <wp:positionH relativeFrom="column">
                  <wp:posOffset>594995</wp:posOffset>
                </wp:positionH>
                <wp:positionV relativeFrom="paragraph">
                  <wp:posOffset>70485</wp:posOffset>
                </wp:positionV>
                <wp:extent cx="495300" cy="540385"/>
                <wp:effectExtent l="8890" t="8890" r="635" b="3175"/>
                <wp:wrapNone/>
                <wp:docPr id="1789" name="Ромб 1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789" o:spid="_x0000_s1026" type="#_x0000_t4" style="position:absolute;margin-left:46.85pt;margin-top:5.55pt;width:39pt;height:42.5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" fillcolor="#7b7b7b" stroked="f"/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521F81DF" wp14:editId="1DC62F91">
                <wp:simplePos x="0" y="0"/>
                <wp:positionH relativeFrom="column">
                  <wp:posOffset>805180</wp:posOffset>
                </wp:positionH>
                <wp:positionV relativeFrom="paragraph">
                  <wp:posOffset>233680</wp:posOffset>
                </wp:positionV>
                <wp:extent cx="323850" cy="198120"/>
                <wp:effectExtent l="0" t="0" r="76200" b="49530"/>
                <wp:wrapNone/>
                <wp:docPr id="1787" name="Прямая со стрелкой 1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3850" cy="1981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87" o:spid="_x0000_s1026" type="#_x0000_t32" style="position:absolute;margin-left:63.4pt;margin-top:18.4pt;width:25.5pt;height:15.6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571B8233" wp14:editId="555EC507">
                <wp:simplePos x="0" y="0"/>
                <wp:positionH relativeFrom="column">
                  <wp:posOffset>858520</wp:posOffset>
                </wp:positionH>
                <wp:positionV relativeFrom="paragraph">
                  <wp:posOffset>164465</wp:posOffset>
                </wp:positionV>
                <wp:extent cx="483870" cy="264795"/>
                <wp:effectExtent l="0" t="0" r="0" b="1905"/>
                <wp:wrapNone/>
                <wp:docPr id="1788" name="Поле 1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88" o:spid="_x0000_s1118" type="#_x0000_t202" style="position:absolute;margin-left:67.6pt;margin-top:12.95pt;width:38.1pt;height:20.8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" stroked="f">
                <v:textbox>
                  <w:txbxContent>
                    <w:p w:rsidR="005C6EE4" w:rsidRPr="0089142E" w:rsidRDefault="005C6EE4" w:rsidP="005C6EE4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2FB989F7" wp14:editId="7BEE9C32">
                <wp:simplePos x="0" y="0"/>
                <wp:positionH relativeFrom="column">
                  <wp:posOffset>9015095</wp:posOffset>
                </wp:positionH>
                <wp:positionV relativeFrom="paragraph">
                  <wp:posOffset>238125</wp:posOffset>
                </wp:positionV>
                <wp:extent cx="0" cy="208915"/>
                <wp:effectExtent l="66040" t="13970" r="67310" b="24765"/>
                <wp:wrapNone/>
                <wp:docPr id="1786" name="Прямая со стрелкой 1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86" o:spid="_x0000_s1026" type="#_x0000_t32" style="position:absolute;margin-left:709.85pt;margin-top:18.75pt;width:0;height:16.45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0BEB37B5" wp14:editId="59C4D2E0">
                <wp:simplePos x="0" y="0"/>
                <wp:positionH relativeFrom="column">
                  <wp:posOffset>3446780</wp:posOffset>
                </wp:positionH>
                <wp:positionV relativeFrom="paragraph">
                  <wp:posOffset>93980</wp:posOffset>
                </wp:positionV>
                <wp:extent cx="510540" cy="201295"/>
                <wp:effectExtent l="0" t="0" r="3810" b="8255"/>
                <wp:wrapNone/>
                <wp:docPr id="1785" name="Поле 1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85" o:spid="_x0000_s1119" type="#_x0000_t202" style="position:absolute;margin-left:271.4pt;margin-top:7.4pt;width:40.2pt;height:15.8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" stroked="f">
                <v:textbox>
                  <w:txbxContent>
                    <w:p w:rsidR="005C6EE4" w:rsidRPr="0089142E" w:rsidRDefault="005C6EE4" w:rsidP="005C6EE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6EDAB716" wp14:editId="57AEAD6B">
                <wp:simplePos x="0" y="0"/>
                <wp:positionH relativeFrom="column">
                  <wp:posOffset>3329305</wp:posOffset>
                </wp:positionH>
                <wp:positionV relativeFrom="paragraph">
                  <wp:posOffset>164465</wp:posOffset>
                </wp:positionV>
                <wp:extent cx="635" cy="130810"/>
                <wp:effectExtent l="66675" t="16510" r="66040" b="24130"/>
                <wp:wrapNone/>
                <wp:docPr id="1784" name="Прямая со стрелкой 1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84" o:spid="_x0000_s1026" type="#_x0000_t32" style="position:absolute;margin-left:262.15pt;margin-top:12.95pt;width:.05pt;height:10.3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633FC766" wp14:editId="20D1729E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783" name="Поле 1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6EE4" w:rsidRPr="0089142E" w:rsidRDefault="005C6EE4" w:rsidP="005C6EE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83" o:spid="_x0000_s1120" type="#_x0000_t202" style="position:absolute;margin-left:46.85pt;margin-top:5.05pt;width:33.75pt;height:30.1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BZGQFm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5C6EE4" w:rsidRPr="0089142E" w:rsidRDefault="005C6EE4" w:rsidP="005C6EE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1E26D3B8" wp14:editId="5294F5C9">
                <wp:simplePos x="0" y="0"/>
                <wp:positionH relativeFrom="column">
                  <wp:posOffset>862330</wp:posOffset>
                </wp:positionH>
                <wp:positionV relativeFrom="paragraph">
                  <wp:posOffset>128270</wp:posOffset>
                </wp:positionV>
                <wp:extent cx="1835785" cy="1009650"/>
                <wp:effectExtent l="0" t="0" r="12065" b="19050"/>
                <wp:wrapNone/>
                <wp:docPr id="1780" name="Прямоугольник 1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5785" cy="1009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BA2B2D" w:rsidRDefault="005C6EE4" w:rsidP="005C6EE4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BA2B2D">
                              <w:rPr>
                                <w:sz w:val="20"/>
                                <w:szCs w:val="16"/>
                              </w:rPr>
                              <w:t xml:space="preserve">Формирование КНП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BA2B2D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80" o:spid="_x0000_s1121" style="position:absolute;left:0;text-align:left;margin-left:67.9pt;margin-top:10.1pt;width:144.55pt;height:79.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" filled="f" fillcolor="#2f5496" strokecolor="#2f5496" strokeweight="1.5pt">
                <v:textbox>
                  <w:txbxContent>
                    <w:p w:rsidR="005C6EE4" w:rsidRPr="00BA2B2D" w:rsidRDefault="005C6EE4" w:rsidP="005C6EE4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BA2B2D">
                        <w:rPr>
                          <w:sz w:val="20"/>
                          <w:szCs w:val="16"/>
                        </w:rPr>
                        <w:t xml:space="preserve">Формирование КНП сообщения об отказе в авторизации в связи с имеющимися нарушениями в данных </w:t>
                      </w:r>
                      <w:proofErr w:type="spellStart"/>
                      <w:r w:rsidRPr="00BA2B2D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37A605D9" wp14:editId="773B29E6">
                <wp:simplePos x="0" y="0"/>
                <wp:positionH relativeFrom="column">
                  <wp:posOffset>2843530</wp:posOffset>
                </wp:positionH>
                <wp:positionV relativeFrom="paragraph">
                  <wp:posOffset>4445</wp:posOffset>
                </wp:positionV>
                <wp:extent cx="1857375" cy="983615"/>
                <wp:effectExtent l="0" t="0" r="28575" b="26035"/>
                <wp:wrapNone/>
                <wp:docPr id="1779" name="Прямоугольник 17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7375" cy="9836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BA2B2D" w:rsidRDefault="005C6EE4" w:rsidP="005C6EE4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BA2B2D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не подтверждением данных </w:t>
                            </w:r>
                            <w:proofErr w:type="spellStart"/>
                            <w:r w:rsidRPr="00BA2B2D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79" o:spid="_x0000_s1122" style="position:absolute;left:0;text-align:left;margin-left:223.9pt;margin-top:.35pt;width:146.25pt;height:77.45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xIsqgIAACYFAAAOAAAAZHJzL2Uyb0RvYy54bWysVM2O0zAQviPxDpbv3STd9CfRpqtV0yKk&#10;BVZaeAA3cRoLxw6223RBSEhckXgEHoIL4mefIX0jxk7b3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" filled="f" fillcolor="#2f5496" strokecolor="#2f5496" strokeweight="1.5pt">
                <v:textbox>
                  <w:txbxContent>
                    <w:p w:rsidR="005C6EE4" w:rsidRPr="00BA2B2D" w:rsidRDefault="005C6EE4" w:rsidP="005C6EE4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BA2B2D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BA2B2D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BA2B2D">
                        <w:rPr>
                          <w:sz w:val="20"/>
                          <w:szCs w:val="16"/>
                        </w:rPr>
                        <w:t xml:space="preserve"> данных </w:t>
                      </w:r>
                      <w:proofErr w:type="spellStart"/>
                      <w:r w:rsidRPr="00BA2B2D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33C3551E" wp14:editId="67A51D6A">
                <wp:simplePos x="0" y="0"/>
                <wp:positionH relativeFrom="column">
                  <wp:posOffset>4815205</wp:posOffset>
                </wp:positionH>
                <wp:positionV relativeFrom="paragraph">
                  <wp:posOffset>4445</wp:posOffset>
                </wp:positionV>
                <wp:extent cx="2209800" cy="983615"/>
                <wp:effectExtent l="0" t="0" r="19050" b="26035"/>
                <wp:wrapNone/>
                <wp:docPr id="1781" name="Прямоугольник 17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09800" cy="9836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BA2B2D" w:rsidRDefault="005C6EE4" w:rsidP="005C6EE4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BA2B2D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не подтверждением подлинности ЭЦП </w:t>
                            </w:r>
                            <w:proofErr w:type="spellStart"/>
                            <w:r w:rsidRPr="00BA2B2D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81" o:spid="_x0000_s1123" style="position:absolute;left:0;text-align:left;margin-left:379.15pt;margin-top:.35pt;width:174pt;height:77.45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tb/UqgIAACY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" filled="f" fillcolor="#2f5496" strokecolor="#2f5496" strokeweight="1.5pt">
                <v:textbox>
                  <w:txbxContent>
                    <w:p w:rsidR="005C6EE4" w:rsidRPr="00BA2B2D" w:rsidRDefault="005C6EE4" w:rsidP="005C6EE4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BA2B2D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BA2B2D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BA2B2D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BA2B2D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44664A38" wp14:editId="233A109A">
                <wp:simplePos x="0" y="0"/>
                <wp:positionH relativeFrom="column">
                  <wp:posOffset>7301230</wp:posOffset>
                </wp:positionH>
                <wp:positionV relativeFrom="paragraph">
                  <wp:posOffset>128270</wp:posOffset>
                </wp:positionV>
                <wp:extent cx="2091055" cy="590550"/>
                <wp:effectExtent l="0" t="0" r="23495" b="19050"/>
                <wp:wrapNone/>
                <wp:docPr id="1782" name="Прямоугольник 1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1055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BA2B2D" w:rsidRDefault="005C6EE4" w:rsidP="005C6EE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BA2B2D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BA2B2D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BA2B2D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82" o:spid="_x0000_s1124" style="position:absolute;left:0;text-align:left;margin-left:574.9pt;margin-top:10.1pt;width:164.65pt;height:46.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" filled="f" fillcolor="#2f5496" strokecolor="#2f5496" strokeweight="1.5pt">
                <v:textbox>
                  <w:txbxContent>
                    <w:p w:rsidR="005C6EE4" w:rsidRPr="00BA2B2D" w:rsidRDefault="005C6EE4" w:rsidP="005C6EE4">
                      <w:pPr>
                        <w:rPr>
                          <w:sz w:val="32"/>
                          <w:szCs w:val="16"/>
                        </w:rPr>
                      </w:pPr>
                      <w:r w:rsidRPr="00BA2B2D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BA2B2D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BA2B2D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НИС</w:t>
                      </w:r>
                    </w:p>
                  </w:txbxContent>
                </v:textbox>
              </v:rect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059B97A6" wp14:editId="3D157B85">
                <wp:simplePos x="0" y="0"/>
                <wp:positionH relativeFrom="column">
                  <wp:posOffset>7234555</wp:posOffset>
                </wp:positionH>
                <wp:positionV relativeFrom="paragraph">
                  <wp:posOffset>7620</wp:posOffset>
                </wp:positionV>
                <wp:extent cx="635" cy="2023745"/>
                <wp:effectExtent l="66675" t="22225" r="66040" b="30480"/>
                <wp:wrapNone/>
                <wp:docPr id="4000" name="Прямая со стрелкой 40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0237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00" o:spid="_x0000_s1026" type="#_x0000_t32" style="position:absolute;margin-left:569.65pt;margin-top:.6pt;width:.05pt;height:159.35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" strokeweight="2pt">
                <v:stroke endarrow="block"/>
              </v:shape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6EE4" w:rsidRPr="005C6EE4" w:rsidRDefault="005C6EE4" w:rsidP="005C6EE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7C306A57" wp14:editId="686C8151">
                <wp:simplePos x="0" y="0"/>
                <wp:positionH relativeFrom="column">
                  <wp:posOffset>9339580</wp:posOffset>
                </wp:positionH>
                <wp:positionV relativeFrom="paragraph">
                  <wp:posOffset>88265</wp:posOffset>
                </wp:positionV>
                <wp:extent cx="0" cy="1336040"/>
                <wp:effectExtent l="0" t="0" r="19050" b="16510"/>
                <wp:wrapNone/>
                <wp:docPr id="4001" name="Прямая со стрелкой 40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360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01" o:spid="_x0000_s1026" type="#_x0000_t32" style="position:absolute;margin-left:735.4pt;margin-top:6.95pt;width:0;height:105.2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" strokeweight="2pt"/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25A9E80E" wp14:editId="02381C95">
                <wp:simplePos x="0" y="0"/>
                <wp:positionH relativeFrom="column">
                  <wp:posOffset>-211455</wp:posOffset>
                </wp:positionH>
                <wp:positionV relativeFrom="paragraph">
                  <wp:posOffset>211455</wp:posOffset>
                </wp:positionV>
                <wp:extent cx="866775" cy="1304925"/>
                <wp:effectExtent l="2540" t="8890" r="6985" b="635"/>
                <wp:wrapNone/>
                <wp:docPr id="4002" name="Скругленный прямоугольник 40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4002" o:spid="_x0000_s1026" style="position:absolute;margin-left:-16.65pt;margin-top:16.65pt;width:68.25pt;height:102.7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xapxAIAAE0FAAAOAAAAZHJzL2Uyb0RvYy54bWysVN1u0zAUvkfiHSzfd/khTZto6TQ2ipAG&#10;TAwewI2dJpDYwXabDoSExCVIPAPPgJBgY+MV0jfi2ElHBwghRC9SHx+f4/N95/PZ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" fillcolor="#2f5496" stroked="f"/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jc w:val="both"/>
        <w:rPr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3DAD3C26" wp14:editId="39E9443E">
                <wp:simplePos x="0" y="0"/>
                <wp:positionH relativeFrom="column">
                  <wp:posOffset>1395730</wp:posOffset>
                </wp:positionH>
                <wp:positionV relativeFrom="paragraph">
                  <wp:posOffset>268605</wp:posOffset>
                </wp:positionV>
                <wp:extent cx="0" cy="819150"/>
                <wp:effectExtent l="76200" t="0" r="57150" b="57150"/>
                <wp:wrapNone/>
                <wp:docPr id="4003" name="Прямая со стрелкой 40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19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03" o:spid="_x0000_s1026" type="#_x0000_t32" style="position:absolute;margin-left:109.9pt;margin-top:21.15pt;width:0;height:64.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44EBBF1D" wp14:editId="230F850B">
                <wp:simplePos x="0" y="0"/>
                <wp:positionH relativeFrom="column">
                  <wp:posOffset>5633720</wp:posOffset>
                </wp:positionH>
                <wp:positionV relativeFrom="paragraph">
                  <wp:posOffset>45720</wp:posOffset>
                </wp:positionV>
                <wp:extent cx="0" cy="1040130"/>
                <wp:effectExtent l="66040" t="15240" r="67310" b="30480"/>
                <wp:wrapNone/>
                <wp:docPr id="4004" name="Прямая со стрелкой 40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401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04" o:spid="_x0000_s1026" type="#_x0000_t32" style="position:absolute;margin-left:443.6pt;margin-top:3.6pt;width:0;height:81.9pt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256FB1BE" wp14:editId="49028916">
                <wp:simplePos x="0" y="0"/>
                <wp:positionH relativeFrom="column">
                  <wp:posOffset>3128645</wp:posOffset>
                </wp:positionH>
                <wp:positionV relativeFrom="paragraph">
                  <wp:posOffset>45720</wp:posOffset>
                </wp:positionV>
                <wp:extent cx="0" cy="1061085"/>
                <wp:effectExtent l="66040" t="15240" r="67310" b="28575"/>
                <wp:wrapNone/>
                <wp:docPr id="4005" name="Прямая со стрелкой 40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610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05" o:spid="_x0000_s1026" type="#_x0000_t32" style="position:absolute;margin-left:246.35pt;margin-top:3.6pt;width:0;height:83.55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0151DA47" wp14:editId="3C2F7BA2">
                <wp:simplePos x="0" y="0"/>
                <wp:positionH relativeFrom="column">
                  <wp:posOffset>3541395</wp:posOffset>
                </wp:positionH>
                <wp:positionV relativeFrom="paragraph">
                  <wp:posOffset>123825</wp:posOffset>
                </wp:positionV>
                <wp:extent cx="591185" cy="213360"/>
                <wp:effectExtent l="278765" t="93345" r="0" b="7620"/>
                <wp:wrapNone/>
                <wp:docPr id="4006" name="Выноска 2 (с границей) 40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1185" cy="213360"/>
                        </a:xfrm>
                        <a:prstGeom prst="accentCallout2">
                          <a:avLst>
                            <a:gd name="adj1" fmla="val 53569"/>
                            <a:gd name="adj2" fmla="val -12889"/>
                            <a:gd name="adj3" fmla="val 53569"/>
                            <a:gd name="adj4" fmla="val -34907"/>
                            <a:gd name="adj5" fmla="val -40477"/>
                            <a:gd name="adj6" fmla="val -4575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4003B" w:rsidRDefault="005C6EE4" w:rsidP="005C6EE4">
                            <w:pPr>
                              <w:rPr>
                                <w:szCs w:val="14"/>
                              </w:rPr>
                            </w:pP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006" o:spid="_x0000_s1125" type="#_x0000_t45" style="position:absolute;left:0;text-align:left;margin-left:278.85pt;margin-top:9.75pt;width:46.55pt;height:16.8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" adj="-9884,-8743,-7540,11571,-2784,11571" filled="f" strokecolor="#1f4d78" strokeweight="1pt">
                <v:textbox>
                  <w:txbxContent>
                    <w:p w:rsidR="005C6EE4" w:rsidRPr="0004003B" w:rsidRDefault="005C6EE4" w:rsidP="005C6EE4">
                      <w:pPr>
                        <w:rPr>
                          <w:szCs w:val="14"/>
                        </w:rPr>
                      </w:pP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04A6C548" wp14:editId="0CEB086B">
                <wp:simplePos x="0" y="0"/>
                <wp:positionH relativeFrom="column">
                  <wp:posOffset>4132580</wp:posOffset>
                </wp:positionH>
                <wp:positionV relativeFrom="paragraph">
                  <wp:posOffset>123825</wp:posOffset>
                </wp:positionV>
                <wp:extent cx="1215390" cy="264795"/>
                <wp:effectExtent l="0" t="83820" r="181610" b="13335"/>
                <wp:wrapNone/>
                <wp:docPr id="4007" name="Выноска 2 (с границей) 40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4003B" w:rsidRDefault="005C6EE4" w:rsidP="005C6EE4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007" o:spid="_x0000_s1126" type="#_x0000_t45" style="position:absolute;left:0;text-align:left;margin-left:325.4pt;margin-top:9.75pt;width:95.7pt;height:20.8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" adj="24647,-5646,23789,9324,22954,9324" filled="f" strokecolor="#1f4d78" strokeweight="1pt">
                <v:textbox>
                  <w:txbxContent>
                    <w:p w:rsidR="005C6EE4" w:rsidRPr="0004003B" w:rsidRDefault="005C6EE4" w:rsidP="005C6EE4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5C6EE4" w:rsidRPr="005C6EE4" w:rsidRDefault="005C6EE4" w:rsidP="005C6EE4">
      <w:pPr>
        <w:spacing w:after="200" w:line="276" w:lineRule="auto"/>
        <w:rPr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2FAE9942" wp14:editId="583A4F25">
                <wp:simplePos x="0" y="0"/>
                <wp:positionH relativeFrom="column">
                  <wp:posOffset>1955800</wp:posOffset>
                </wp:positionH>
                <wp:positionV relativeFrom="paragraph">
                  <wp:posOffset>52070</wp:posOffset>
                </wp:positionV>
                <wp:extent cx="1023620" cy="213360"/>
                <wp:effectExtent l="247650" t="57150" r="0" b="15240"/>
                <wp:wrapNone/>
                <wp:docPr id="4008" name="Выноска 2 (с границей) 40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04003B" w:rsidRDefault="005C6EE4" w:rsidP="005C6EE4">
                            <w:pPr>
                              <w:rPr>
                                <w:szCs w:val="14"/>
                              </w:rPr>
                            </w:pP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008" o:spid="_x0000_s1127" type="#_x0000_t45" style="position:absolute;margin-left:154pt;margin-top:4.1pt;width:80.6pt;height:16.8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" adj="-5105,-5850,-3953,11571,-1608,11571" filled="f" strokecolor="#1f4d78" strokeweight="1pt">
                <v:textbox>
                  <w:txbxContent>
                    <w:p w:rsidR="005C6EE4" w:rsidRPr="0004003B" w:rsidRDefault="005C6EE4" w:rsidP="005C6EE4">
                      <w:pPr>
                        <w:rPr>
                          <w:szCs w:val="14"/>
                        </w:rPr>
                      </w:pP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  <w:r w:rsidRPr="005C6EE4"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4FFB13EF" wp14:editId="6E389B54">
                <wp:simplePos x="0" y="0"/>
                <wp:positionH relativeFrom="column">
                  <wp:posOffset>655320</wp:posOffset>
                </wp:positionH>
                <wp:positionV relativeFrom="paragraph">
                  <wp:posOffset>84455</wp:posOffset>
                </wp:positionV>
                <wp:extent cx="8682355" cy="15240"/>
                <wp:effectExtent l="31115" t="61595" r="20955" b="46990"/>
                <wp:wrapNone/>
                <wp:docPr id="4009" name="Прямая со стрелкой 40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68235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09" o:spid="_x0000_s1026" type="#_x0000_t32" style="position:absolute;margin-left:51.6pt;margin-top:6.65pt;width:683.65pt;height:1.2pt;flip:x y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" strokeweight="2pt">
                <v:stroke endarrow="block"/>
              </v:shape>
            </w:pict>
          </mc:Fallback>
        </mc:AlternateContent>
      </w: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</w:pPr>
    </w:p>
    <w:p w:rsidR="005C6EE4" w:rsidRPr="005C6EE4" w:rsidRDefault="005C6EE4" w:rsidP="005C6EE4">
      <w:pPr>
        <w:jc w:val="both"/>
        <w:rPr>
          <w:lang w:eastAsia="en-US"/>
        </w:rPr>
        <w:sectPr w:rsidR="005C6EE4" w:rsidRPr="005C6EE4" w:rsidSect="005C6EE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5C6EE4" w:rsidRPr="005C6EE4" w:rsidRDefault="005C6EE4" w:rsidP="005C6EE4">
      <w:pPr>
        <w:jc w:val="both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lastRenderedPageBreak/>
        <w:t>*СФЕ</w:t>
      </w:r>
      <w:r w:rsidRPr="005C6EE4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5C6EE4">
        <w:rPr>
          <w:sz w:val="20"/>
          <w:szCs w:val="20"/>
          <w:lang w:eastAsia="en-US"/>
        </w:rPr>
        <w:t>услугодателя</w:t>
      </w:r>
      <w:proofErr w:type="spellEnd"/>
      <w:r w:rsidRPr="005C6EE4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5C6EE4" w:rsidRPr="005C6EE4" w:rsidRDefault="005C6EE4" w:rsidP="005C6EE4">
      <w:pPr>
        <w:jc w:val="both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0CABC7C0" wp14:editId="351AC952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4010" name="Скругленный прямоугольник 40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4010" o:spid="_x0000_s1026" style="position:absolute;margin-left:8.45pt;margin-top:2.8pt;width:36pt;height:32.2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CGojZ6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5C6EE4">
        <w:rPr>
          <w:sz w:val="20"/>
          <w:szCs w:val="20"/>
          <w:lang w:eastAsia="en-US"/>
        </w:rPr>
        <w:tab/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left="707"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5FAA2DF2" wp14:editId="1EB190FB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4011" name="Прямоугольник 40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6EE4" w:rsidRPr="00FC7189" w:rsidRDefault="005C6EE4" w:rsidP="005C6EE4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11" o:spid="_x0000_s1128" style="position:absolute;left:0;text-align:left;margin-left:11.45pt;margin-top:4.4pt;width:32.25pt;height:26.9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5fzaqqgIAACY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5C6EE4" w:rsidRPr="00FC7189" w:rsidRDefault="005C6EE4" w:rsidP="005C6EE4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C6EE4" w:rsidRPr="005C6EE4" w:rsidRDefault="005C6EE4" w:rsidP="005C6EE4">
      <w:pPr>
        <w:ind w:left="707"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5C6EE4">
        <w:rPr>
          <w:sz w:val="20"/>
          <w:szCs w:val="20"/>
          <w:lang w:eastAsia="en-US"/>
        </w:rPr>
        <w:t>услугополучателя</w:t>
      </w:r>
      <w:proofErr w:type="spellEnd"/>
      <w:r w:rsidRPr="005C6EE4">
        <w:rPr>
          <w:sz w:val="20"/>
          <w:szCs w:val="20"/>
          <w:lang w:eastAsia="en-US"/>
        </w:rPr>
        <w:t xml:space="preserve"> и (или) СФЕ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1D13AE86" wp14:editId="171B0D25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4012" name="Ромб 40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4012" o:spid="_x0000_s1026" type="#_x0000_t4" style="position:absolute;margin-left:11.45pt;margin-top:8.25pt;width:28.5pt;height:29.8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r/O3+Y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  <w:r w:rsidRPr="005C6EE4">
        <w:rPr>
          <w:sz w:val="20"/>
          <w:szCs w:val="20"/>
          <w:lang w:eastAsia="en-US"/>
        </w:rPr>
        <w:tab/>
        <w:t>- вариант выбора;</w:t>
      </w: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709"/>
        <w:rPr>
          <w:sz w:val="20"/>
          <w:szCs w:val="20"/>
          <w:lang w:eastAsia="en-US"/>
        </w:rPr>
      </w:pPr>
    </w:p>
    <w:p w:rsidR="005C6EE4" w:rsidRPr="005C6EE4" w:rsidRDefault="005C6EE4" w:rsidP="005C6EE4">
      <w:pPr>
        <w:ind w:firstLine="1418"/>
        <w:rPr>
          <w:sz w:val="20"/>
          <w:szCs w:val="20"/>
          <w:lang w:eastAsia="en-US"/>
        </w:rPr>
      </w:pPr>
      <w:r w:rsidRPr="005C6EE4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97504" behindDoc="0" locked="0" layoutInCell="1" allowOverlap="1" wp14:anchorId="03D3FC58" wp14:editId="76845C69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4013" name="Прямая со стрелкой 40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13" o:spid="_x0000_s1026" type="#_x0000_t32" style="position:absolute;margin-left:17.45pt;margin-top:7.15pt;width:22.5pt;height:0;z-index:2517975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51Ig1W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5C6EE4">
        <w:rPr>
          <w:sz w:val="20"/>
          <w:szCs w:val="20"/>
          <w:lang w:eastAsia="en-US"/>
        </w:rPr>
        <w:t>- переход к следующей процедуре (действию).</w:t>
      </w:r>
    </w:p>
    <w:p w:rsidR="005C6EE4" w:rsidRPr="005C6EE4" w:rsidRDefault="005C6EE4" w:rsidP="005C6EE4">
      <w:pPr>
        <w:rPr>
          <w:sz w:val="20"/>
          <w:szCs w:val="20"/>
        </w:rPr>
      </w:pPr>
    </w:p>
    <w:p w:rsidR="007D4222" w:rsidRDefault="007D4222" w:rsidP="005C6EE4">
      <w:pPr>
        <w:ind w:firstLine="5670"/>
        <w:jc w:val="center"/>
      </w:pPr>
    </w:p>
    <w:sectPr w:rsidR="007D4222" w:rsidSect="005C6EE4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7883" w:rsidRDefault="00E47883" w:rsidP="005B45FD">
      <w:r>
        <w:separator/>
      </w:r>
    </w:p>
  </w:endnote>
  <w:endnote w:type="continuationSeparator" w:id="0">
    <w:p w:rsidR="00E47883" w:rsidRDefault="00E47883" w:rsidP="005B45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2B59" w:rsidRDefault="00052B59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2B59" w:rsidRDefault="00052B59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2B59" w:rsidRDefault="00052B59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7883" w:rsidRDefault="00E47883" w:rsidP="005B45FD">
      <w:r>
        <w:separator/>
      </w:r>
    </w:p>
  </w:footnote>
  <w:footnote w:type="continuationSeparator" w:id="0">
    <w:p w:rsidR="00E47883" w:rsidRDefault="00E47883" w:rsidP="005B45F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6EE4" w:rsidRDefault="005C6EE4" w:rsidP="005C6EE4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6</w:t>
    </w:r>
    <w:r>
      <w:rPr>
        <w:rStyle w:val="a5"/>
      </w:rPr>
      <w:fldChar w:fldCharType="end"/>
    </w:r>
  </w:p>
  <w:p w:rsidR="005C6EE4" w:rsidRDefault="005C6EE4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3007184"/>
      <w:docPartObj>
        <w:docPartGallery w:val="Page Numbers (Top of Page)"/>
        <w:docPartUnique/>
      </w:docPartObj>
    </w:sdtPr>
    <w:sdtEndPr/>
    <w:sdtContent>
      <w:p w:rsidR="005C6EE4" w:rsidRDefault="005C6EE4">
        <w:pPr>
          <w:pStyle w:val="a3"/>
          <w:jc w:val="center"/>
        </w:pPr>
        <w:r w:rsidRPr="005A78C0">
          <w:rPr>
            <w:sz w:val="28"/>
            <w:szCs w:val="28"/>
          </w:rPr>
          <w:fldChar w:fldCharType="begin"/>
        </w:r>
        <w:r w:rsidRPr="005A78C0">
          <w:rPr>
            <w:sz w:val="28"/>
            <w:szCs w:val="28"/>
          </w:rPr>
          <w:instrText>PAGE   \* MERGEFORMAT</w:instrText>
        </w:r>
        <w:r w:rsidRPr="005A78C0">
          <w:rPr>
            <w:sz w:val="28"/>
            <w:szCs w:val="28"/>
          </w:rPr>
          <w:fldChar w:fldCharType="separate"/>
        </w:r>
        <w:r w:rsidR="001A1943" w:rsidRPr="001A1943">
          <w:rPr>
            <w:noProof/>
            <w:sz w:val="28"/>
            <w:szCs w:val="28"/>
            <w:lang w:val="ru-RU"/>
          </w:rPr>
          <w:t>193</w:t>
        </w:r>
        <w:r w:rsidRPr="005A78C0">
          <w:rPr>
            <w:sz w:val="28"/>
            <w:szCs w:val="28"/>
          </w:rPr>
          <w:fldChar w:fldCharType="end"/>
        </w:r>
      </w:p>
    </w:sdtContent>
  </w:sdt>
  <w:p w:rsidR="005C6EE4" w:rsidRDefault="005C6EE4" w:rsidP="005C6EE4">
    <w:pPr>
      <w:pStyle w:val="a3"/>
      <w:tabs>
        <w:tab w:val="left" w:pos="5387"/>
      </w:tabs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28"/>
        <w:szCs w:val="28"/>
      </w:rPr>
      <w:id w:val="1514346015"/>
      <w:docPartObj>
        <w:docPartGallery w:val="Page Numbers (Top of Page)"/>
        <w:docPartUnique/>
      </w:docPartObj>
    </w:sdtPr>
    <w:sdtEndPr/>
    <w:sdtContent>
      <w:p w:rsidR="005C6EE4" w:rsidRPr="005B45FD" w:rsidRDefault="005C6EE4">
        <w:pPr>
          <w:pStyle w:val="a3"/>
          <w:jc w:val="center"/>
          <w:rPr>
            <w:sz w:val="28"/>
            <w:szCs w:val="28"/>
          </w:rPr>
        </w:pPr>
        <w:r w:rsidRPr="005B45FD">
          <w:rPr>
            <w:sz w:val="28"/>
            <w:szCs w:val="28"/>
          </w:rPr>
          <w:fldChar w:fldCharType="begin"/>
        </w:r>
        <w:r w:rsidRPr="005B45FD">
          <w:rPr>
            <w:sz w:val="28"/>
            <w:szCs w:val="28"/>
          </w:rPr>
          <w:instrText>PAGE   \* MERGEFORMAT</w:instrText>
        </w:r>
        <w:r w:rsidRPr="005B45FD">
          <w:rPr>
            <w:sz w:val="28"/>
            <w:szCs w:val="28"/>
          </w:rPr>
          <w:fldChar w:fldCharType="separate"/>
        </w:r>
        <w:r w:rsidR="001A1943" w:rsidRPr="001A1943">
          <w:rPr>
            <w:noProof/>
            <w:sz w:val="28"/>
            <w:szCs w:val="28"/>
            <w:lang w:val="ru-RU"/>
          </w:rPr>
          <w:t>170</w:t>
        </w:r>
        <w:r w:rsidRPr="005B45FD">
          <w:rPr>
            <w:sz w:val="28"/>
            <w:szCs w:val="28"/>
          </w:rPr>
          <w:fldChar w:fldCharType="end"/>
        </w:r>
      </w:p>
    </w:sdtContent>
  </w:sdt>
  <w:p w:rsidR="005C6EE4" w:rsidRDefault="005C6EE4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96B3C"/>
    <w:multiLevelType w:val="hybridMultilevel"/>
    <w:tmpl w:val="C0CCD21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5A1044"/>
    <w:multiLevelType w:val="hybridMultilevel"/>
    <w:tmpl w:val="428AFD8C"/>
    <w:lvl w:ilvl="0" w:tplc="3D86B83A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0F9E413E"/>
    <w:multiLevelType w:val="hybridMultilevel"/>
    <w:tmpl w:val="54C8F8F6"/>
    <w:lvl w:ilvl="0" w:tplc="EDA0D02E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10472AE8"/>
    <w:multiLevelType w:val="hybridMultilevel"/>
    <w:tmpl w:val="4C4A42F4"/>
    <w:lvl w:ilvl="0" w:tplc="A84E665C">
      <w:start w:val="4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">
    <w:nsid w:val="19AA3A25"/>
    <w:multiLevelType w:val="hybridMultilevel"/>
    <w:tmpl w:val="3CA62D9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CED6823"/>
    <w:multiLevelType w:val="hybridMultilevel"/>
    <w:tmpl w:val="B94073C4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E8C1093"/>
    <w:multiLevelType w:val="hybridMultilevel"/>
    <w:tmpl w:val="45BC9262"/>
    <w:lvl w:ilvl="0" w:tplc="39C0090C">
      <w:start w:val="1"/>
      <w:numFmt w:val="decimal"/>
      <w:lvlText w:val="%1)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3533134C"/>
    <w:multiLevelType w:val="hybridMultilevel"/>
    <w:tmpl w:val="47ACE436"/>
    <w:lvl w:ilvl="0" w:tplc="5E0EBE98">
      <w:start w:val="1"/>
      <w:numFmt w:val="decimal"/>
      <w:lvlText w:val="%1)"/>
      <w:lvlJc w:val="left"/>
      <w:pPr>
        <w:ind w:left="1531" w:hanging="93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8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40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12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4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6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8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00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721" w:hanging="180"/>
      </w:pPr>
      <w:rPr>
        <w:rFonts w:cs="Times New Roman"/>
      </w:rPr>
    </w:lvl>
  </w:abstractNum>
  <w:abstractNum w:abstractNumId="8">
    <w:nsid w:val="3DCF7BE3"/>
    <w:multiLevelType w:val="hybridMultilevel"/>
    <w:tmpl w:val="165E91AC"/>
    <w:lvl w:ilvl="0" w:tplc="C48CB0EA">
      <w:start w:val="2"/>
      <w:numFmt w:val="decimal"/>
      <w:lvlText w:val="%1)"/>
      <w:lvlJc w:val="left"/>
      <w:pPr>
        <w:tabs>
          <w:tab w:val="num" w:pos="1429"/>
        </w:tabs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76CA7099"/>
    <w:multiLevelType w:val="hybridMultilevel"/>
    <w:tmpl w:val="48567CCE"/>
    <w:lvl w:ilvl="0" w:tplc="CBBA2DF4">
      <w:start w:val="1"/>
      <w:numFmt w:val="decimal"/>
      <w:lvlText w:val="%1)"/>
      <w:lvlJc w:val="left"/>
      <w:pPr>
        <w:ind w:left="1890" w:hanging="1170"/>
      </w:pPr>
      <w:rPr>
        <w:rFonts w:cs="Times New Roman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0">
    <w:nsid w:val="7C9F2FF4"/>
    <w:multiLevelType w:val="hybridMultilevel"/>
    <w:tmpl w:val="BD62045E"/>
    <w:lvl w:ilvl="0" w:tplc="0FEAC038">
      <w:start w:val="1"/>
      <w:numFmt w:val="decimal"/>
      <w:lvlText w:val="%1)"/>
      <w:lvlJc w:val="left"/>
      <w:pPr>
        <w:ind w:left="10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ind w:left="6780" w:hanging="180"/>
      </w:pPr>
    </w:lvl>
  </w:abstractNum>
  <w:num w:numId="1">
    <w:abstractNumId w:val="9"/>
  </w:num>
  <w:num w:numId="2">
    <w:abstractNumId w:val="5"/>
  </w:num>
  <w:num w:numId="3">
    <w:abstractNumId w:val="7"/>
  </w:num>
  <w:num w:numId="4">
    <w:abstractNumId w:val="1"/>
  </w:num>
  <w:num w:numId="5">
    <w:abstractNumId w:val="2"/>
  </w:num>
  <w:num w:numId="6">
    <w:abstractNumId w:val="8"/>
  </w:num>
  <w:num w:numId="7">
    <w:abstractNumId w:val="0"/>
  </w:num>
  <w:num w:numId="8">
    <w:abstractNumId w:val="10"/>
  </w:num>
  <w:num w:numId="9">
    <w:abstractNumId w:val="6"/>
  </w:num>
  <w:num w:numId="10">
    <w:abstractNumId w:val="4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45FD"/>
    <w:rsid w:val="00052B59"/>
    <w:rsid w:val="00053363"/>
    <w:rsid w:val="000D3F7A"/>
    <w:rsid w:val="001A1943"/>
    <w:rsid w:val="005B45FD"/>
    <w:rsid w:val="005C6EE4"/>
    <w:rsid w:val="007D4222"/>
    <w:rsid w:val="00D579CD"/>
    <w:rsid w:val="00E478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45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5B45FD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5B45FD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5B45FD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5B45FD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5B45FD"/>
    <w:rPr>
      <w:rFonts w:cs="Times New Roman"/>
    </w:rPr>
  </w:style>
  <w:style w:type="paragraph" w:customStyle="1" w:styleId="ListParagraph1">
    <w:name w:val="List Paragraph1"/>
    <w:basedOn w:val="a"/>
    <w:uiPriority w:val="99"/>
    <w:rsid w:val="005B45FD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5B45FD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6">
    <w:name w:val="Hyperlink"/>
    <w:rsid w:val="005B45FD"/>
    <w:rPr>
      <w:rFonts w:ascii="Times New Roman" w:hAnsi="Times New Roman" w:cs="Times New Roman"/>
      <w:color w:val="auto"/>
      <w:u w:val="single"/>
    </w:rPr>
  </w:style>
  <w:style w:type="paragraph" w:customStyle="1" w:styleId="1">
    <w:name w:val="Абзац списка1"/>
    <w:basedOn w:val="a"/>
    <w:uiPriority w:val="99"/>
    <w:rsid w:val="005B45FD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B45FD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B45F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5B45FD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5B45FD"/>
    <w:rPr>
      <w:rFonts w:ascii="Tahoma" w:eastAsia="Times New Roman" w:hAnsi="Tahoma" w:cs="Tahoma"/>
      <w:sz w:val="16"/>
      <w:szCs w:val="16"/>
      <w:lang w:eastAsia="ru-RU"/>
    </w:rPr>
  </w:style>
  <w:style w:type="paragraph" w:styleId="ab">
    <w:name w:val="List Paragraph"/>
    <w:basedOn w:val="a"/>
    <w:uiPriority w:val="34"/>
    <w:qFormat/>
    <w:rsid w:val="00052B5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45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5B45FD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5B45FD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5B45FD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5B45FD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5B45FD"/>
    <w:rPr>
      <w:rFonts w:cs="Times New Roman"/>
    </w:rPr>
  </w:style>
  <w:style w:type="paragraph" w:customStyle="1" w:styleId="ListParagraph1">
    <w:name w:val="List Paragraph1"/>
    <w:basedOn w:val="a"/>
    <w:uiPriority w:val="99"/>
    <w:rsid w:val="005B45FD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5B45FD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6">
    <w:name w:val="Hyperlink"/>
    <w:rsid w:val="005B45FD"/>
    <w:rPr>
      <w:rFonts w:ascii="Times New Roman" w:hAnsi="Times New Roman" w:cs="Times New Roman"/>
      <w:color w:val="auto"/>
      <w:u w:val="single"/>
    </w:rPr>
  </w:style>
  <w:style w:type="paragraph" w:customStyle="1" w:styleId="1">
    <w:name w:val="Абзац списка1"/>
    <w:basedOn w:val="a"/>
    <w:uiPriority w:val="99"/>
    <w:rsid w:val="005B45FD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B45FD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B45F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5B45FD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5B45FD"/>
    <w:rPr>
      <w:rFonts w:ascii="Tahoma" w:eastAsia="Times New Roman" w:hAnsi="Tahoma" w:cs="Tahoma"/>
      <w:sz w:val="16"/>
      <w:szCs w:val="16"/>
      <w:lang w:eastAsia="ru-RU"/>
    </w:rPr>
  </w:style>
  <w:style w:type="paragraph" w:styleId="ab">
    <w:name w:val="List Paragraph"/>
    <w:basedOn w:val="a"/>
    <w:uiPriority w:val="34"/>
    <w:qFormat/>
    <w:rsid w:val="00052B5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footer" Target="footer1.xml"/><Relationship Id="rId18" Type="http://schemas.openxmlformats.org/officeDocument/2006/relationships/image" Target="media/image2.emf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1.jpe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20" Type="http://schemas.openxmlformats.org/officeDocument/2006/relationships/image" Target="media/image3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oleObject" Target="embeddings/oleObject4.bin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oleObject" Target="embeddings/oleObject3.bin"/><Relationship Id="rId10" Type="http://schemas.openxmlformats.org/officeDocument/2006/relationships/hyperlink" Target="jl:31064238.1%20" TargetMode="Externa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footer" Target="footer2.xml"/><Relationship Id="rId22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4</Pages>
  <Words>3744</Words>
  <Characters>21341</Characters>
  <Application>Microsoft Office Word</Application>
  <DocSecurity>0</DocSecurity>
  <Lines>177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Динара Ботанова</cp:lastModifiedBy>
  <cp:revision>4</cp:revision>
  <dcterms:created xsi:type="dcterms:W3CDTF">2016-03-28T09:49:00Z</dcterms:created>
  <dcterms:modified xsi:type="dcterms:W3CDTF">2016-03-30T11:39:00Z</dcterms:modified>
</cp:coreProperties>
</file>